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2F2ADC" w:rsidRPr="00DE68E3" w:rsidRDefault="002F2ADC">
                                      <w:pPr>
                                        <w:pStyle w:val="NoSpacing"/>
                                        <w:rPr>
                                          <w:color w:val="FFFFFF" w:themeColor="background1"/>
                                          <w:sz w:val="44"/>
                                          <w:szCs w:val="44"/>
                                        </w:rPr>
                                      </w:pPr>
                                      <w:r w:rsidRPr="00DE68E3">
                                        <w:rPr>
                                          <w:color w:val="FFFFFF" w:themeColor="background1"/>
                                          <w:sz w:val="44"/>
                                          <w:szCs w:val="44"/>
                                          <w:lang w:val="de-CH"/>
                                        </w:rPr>
                                        <w:t>Diploma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2F2ADC" w:rsidRDefault="002F2ADC">
                                      <w:pPr>
                                        <w:pStyle w:val="NoSpacing"/>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2F2ADC" w:rsidRDefault="002F2ADC">
                                      <w:pPr>
                                        <w:pStyle w:val="NoSpacing"/>
                                        <w:spacing w:line="360" w:lineRule="auto"/>
                                        <w:rPr>
                                          <w:color w:val="FFFFFF" w:themeColor="background1"/>
                                        </w:rPr>
                                      </w:pPr>
                                      <w:r w:rsidRPr="00911208">
                                        <w:rPr>
                                          <w:color w:val="FFFFFF" w:themeColor="background1"/>
                                        </w:rPr>
                                        <w:t>PlexByte.com</w:t>
                                      </w:r>
                                    </w:p>
                                  </w:sdtContent>
                                </w:sdt>
                                <w:p w:rsidR="002F2ADC" w:rsidRDefault="002F2AD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2F2ADC" w:rsidRPr="00DE68E3" w:rsidRDefault="002F2ADC">
                                <w:pPr>
                                  <w:pStyle w:val="NoSpacing"/>
                                  <w:rPr>
                                    <w:color w:val="FFFFFF" w:themeColor="background1"/>
                                    <w:sz w:val="44"/>
                                    <w:szCs w:val="44"/>
                                  </w:rPr>
                                </w:pPr>
                                <w:r w:rsidRPr="00DE68E3">
                                  <w:rPr>
                                    <w:color w:val="FFFFFF" w:themeColor="background1"/>
                                    <w:sz w:val="44"/>
                                    <w:szCs w:val="44"/>
                                    <w:lang w:val="de-CH"/>
                                  </w:rPr>
                                  <w:t>Diploma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2F2ADC" w:rsidRDefault="002F2ADC">
                                <w:pPr>
                                  <w:pStyle w:val="NoSpacing"/>
                                  <w:spacing w:line="360" w:lineRule="auto"/>
                                  <w:rPr>
                                    <w:color w:val="FFFFFF" w:themeColor="background1"/>
                                  </w:rPr>
                                </w:pPr>
                                <w:r w:rsidRPr="00911208">
                                  <w:rPr>
                                    <w:color w:val="FFFFFF" w:themeColor="background1"/>
                                  </w:rPr>
                                  <w:t>Christian B. Sax</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2F2ADC" w:rsidRDefault="002F2ADC">
                                <w:pPr>
                                  <w:pStyle w:val="NoSpacing"/>
                                  <w:spacing w:line="360" w:lineRule="auto"/>
                                  <w:rPr>
                                    <w:color w:val="FFFFFF" w:themeColor="background1"/>
                                  </w:rPr>
                                </w:pPr>
                                <w:r w:rsidRPr="00911208">
                                  <w:rPr>
                                    <w:color w:val="FFFFFF" w:themeColor="background1"/>
                                  </w:rPr>
                                  <w:t>PlexByte.com</w:t>
                                </w:r>
                              </w:p>
                            </w:sdtContent>
                          </w:sdt>
                          <w:p w:rsidR="002F2ADC" w:rsidRDefault="002F2AD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2F2ADC" w:rsidRDefault="002F2AD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2F2ADC" w:rsidRPr="00F97BF9" w:rsidRDefault="002F2ADC"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2F2ADC" w:rsidRDefault="002F2AD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2F2ADC" w:rsidRPr="00F97BF9" w:rsidRDefault="002F2ADC"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4839454"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B2459F"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2F2ADC">
          <w:pPr>
            <w:pStyle w:val="TOC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2F2ADC">
          <w:pPr>
            <w:pStyle w:val="TOC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2F2ADC">
          <w:pPr>
            <w:pStyle w:val="TOC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2F2ADC">
          <w:pPr>
            <w:pStyle w:val="TOC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8507315"/>
      <w:r>
        <w:lastRenderedPageBreak/>
        <w:t>Management Summary</w:t>
      </w:r>
      <w:bookmarkEnd w:id="0"/>
    </w:p>
    <w:p w:rsidR="00EE2919" w:rsidRDefault="00EE2919" w:rsidP="00EE2919"/>
    <w:p w:rsidR="00EE2919" w:rsidRDefault="00EE2919" w:rsidP="00EE2919">
      <w:pPr>
        <w:pStyle w:val="Heading2"/>
      </w:pPr>
      <w:bookmarkStart w:id="1" w:name="_Toc438507316"/>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32671E" w:rsidRDefault="0032671E" w:rsidP="008A3B66"/>
    <w:p w:rsidR="0032671E" w:rsidRDefault="0032671E" w:rsidP="0032671E">
      <w:pPr>
        <w:pStyle w:val="Heading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r>
        <w:t>MoCap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r>
        <w:t xml:space="preserve">MoCap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MoCap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Heading1"/>
      </w:pPr>
      <w:bookmarkStart w:id="3" w:name="_Toc438507318"/>
      <w:r>
        <w:lastRenderedPageBreak/>
        <w:t>Requirements Engineering</w:t>
      </w:r>
      <w:bookmarkEnd w:id="3"/>
    </w:p>
    <w:p w:rsidR="00386E90" w:rsidRPr="00386E90" w:rsidRDefault="00386E90" w:rsidP="00386E90"/>
    <w:p w:rsidR="00386E90" w:rsidRDefault="00386E90" w:rsidP="00386E90">
      <w:pPr>
        <w:pStyle w:val="Heading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Heading3"/>
        <w:rPr>
          <w:rPrChange w:id="6" w:author="Christian B. Sax" w:date="2015-12-21T16:43:00Z">
            <w:rPr/>
          </w:rPrChange>
        </w:rPr>
        <w:pPrChange w:id="7" w:author="Christian B. Sax" w:date="2015-12-21T16:43:00Z">
          <w:pPr>
            <w:pStyle w:val="Heading2"/>
          </w:pPr>
        </w:pPrChange>
      </w:pPr>
      <w:bookmarkStart w:id="8" w:name="_Toc438507320"/>
      <w:r>
        <w:t>Programming Lanugage</w:t>
      </w:r>
      <w:bookmarkEnd w:id="8"/>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B721F2" w:rsidRDefault="00386E90" w:rsidP="00B721F2">
      <w:pPr>
        <w:pStyle w:val="ListParagraph"/>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Heading3"/>
      </w:pPr>
      <w:bookmarkStart w:id="9" w:name="_Toc438507321"/>
      <w:r>
        <w:lastRenderedPageBreak/>
        <w:t>Web Technology</w:t>
      </w:r>
      <w:bookmarkEnd w:id="9"/>
    </w:p>
    <w:p w:rsidR="00B721F2" w:rsidRDefault="00B721F2" w:rsidP="00B721F2">
      <w:pPr>
        <w:pStyle w:val="ListParagraph"/>
        <w:numPr>
          <w:ilvl w:val="0"/>
          <w:numId w:val="11"/>
        </w:numPr>
      </w:pPr>
      <w:r>
        <w:t>Must be at hand</w:t>
      </w:r>
    </w:p>
    <w:p w:rsidR="00B721F2" w:rsidRDefault="00B721F2" w:rsidP="00B721F2">
      <w:pPr>
        <w:pStyle w:val="ListParagraph"/>
        <w:numPr>
          <w:ilvl w:val="0"/>
          <w:numId w:val="11"/>
        </w:numPr>
      </w:pPr>
      <w:r>
        <w:t>Low on costs</w:t>
      </w:r>
    </w:p>
    <w:p w:rsidR="00B721F2" w:rsidRDefault="00B721F2" w:rsidP="00B721F2">
      <w:pPr>
        <w:pStyle w:val="ListParagraph"/>
        <w:numPr>
          <w:ilvl w:val="0"/>
          <w:numId w:val="11"/>
        </w:numPr>
      </w:pPr>
      <w:r>
        <w:t>Easy to setup</w:t>
      </w:r>
    </w:p>
    <w:p w:rsidR="00B721F2" w:rsidRDefault="00B721F2" w:rsidP="00B721F2">
      <w:pPr>
        <w:pStyle w:val="ListParagraph"/>
        <w:numPr>
          <w:ilvl w:val="0"/>
          <w:numId w:val="11"/>
        </w:numPr>
      </w:pPr>
      <w:r>
        <w:t xml:space="preserve">Easy to deploy </w:t>
      </w:r>
      <w:r w:rsidR="00EE4064">
        <w:t xml:space="preserve">c# </w:t>
      </w:r>
      <w:r>
        <w:t>web service</w:t>
      </w:r>
    </w:p>
    <w:p w:rsidR="00B721F2" w:rsidRDefault="00B721F2" w:rsidP="00B721F2">
      <w:pPr>
        <w:pStyle w:val="ListParagraph"/>
        <w:numPr>
          <w:ilvl w:val="0"/>
          <w:numId w:val="11"/>
        </w:numPr>
      </w:pPr>
      <w:r>
        <w:t xml:space="preserve">Uptime must </w:t>
      </w:r>
      <w:r w:rsidR="007159F6">
        <w:t>exceed</w:t>
      </w:r>
      <w:r>
        <w:t xml:space="preserve"> 99.9%</w:t>
      </w:r>
    </w:p>
    <w:p w:rsidR="00B721F2" w:rsidRDefault="00B721F2" w:rsidP="00753C7C">
      <w:pPr>
        <w:pStyle w:val="ListParagraph"/>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riterion Weight</w:t>
            </w:r>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WebSvr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Hosted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Heading3"/>
      </w:pPr>
      <w:bookmarkStart w:id="10" w:name="_Toc438507322"/>
      <w:r>
        <w:lastRenderedPageBreak/>
        <w:t>Database Technology</w:t>
      </w:r>
      <w:bookmarkEnd w:id="10"/>
    </w:p>
    <w:p w:rsidR="007159F6" w:rsidRDefault="007159F6" w:rsidP="007159F6">
      <w:pPr>
        <w:pStyle w:val="ListParagraph"/>
        <w:numPr>
          <w:ilvl w:val="0"/>
          <w:numId w:val="12"/>
        </w:numPr>
      </w:pPr>
      <w:r>
        <w:t>Must be at hand</w:t>
      </w:r>
    </w:p>
    <w:p w:rsidR="007159F6" w:rsidRDefault="007159F6" w:rsidP="007159F6">
      <w:pPr>
        <w:pStyle w:val="ListParagraph"/>
        <w:numPr>
          <w:ilvl w:val="0"/>
          <w:numId w:val="12"/>
        </w:numPr>
      </w:pPr>
      <w:r>
        <w:t>Low on costs</w:t>
      </w:r>
    </w:p>
    <w:p w:rsidR="007159F6" w:rsidRDefault="007159F6" w:rsidP="007159F6">
      <w:pPr>
        <w:pStyle w:val="ListParagraph"/>
        <w:numPr>
          <w:ilvl w:val="0"/>
          <w:numId w:val="12"/>
        </w:numPr>
      </w:pPr>
      <w:r>
        <w:t>Managed Remotely</w:t>
      </w:r>
    </w:p>
    <w:p w:rsidR="007159F6" w:rsidRDefault="007159F6" w:rsidP="007159F6">
      <w:pPr>
        <w:pStyle w:val="ListParagraph"/>
        <w:numPr>
          <w:ilvl w:val="0"/>
          <w:numId w:val="12"/>
        </w:numPr>
      </w:pPr>
      <w:r>
        <w:t>Offered together with web server</w:t>
      </w:r>
    </w:p>
    <w:p w:rsidR="007159F6" w:rsidRDefault="007159F6" w:rsidP="007159F6">
      <w:pPr>
        <w:pStyle w:val="ListParagraph"/>
        <w:numPr>
          <w:ilvl w:val="0"/>
          <w:numId w:val="12"/>
        </w:numPr>
      </w:pPr>
      <w:r>
        <w:t>Uptime must exceed 99.9%</w:t>
      </w:r>
    </w:p>
    <w:p w:rsidR="00A32630" w:rsidRPr="007159F6" w:rsidRDefault="00A32630" w:rsidP="007159F6">
      <w:pPr>
        <w:pStyle w:val="ListParagraph"/>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escision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riterion Weight</w:t>
            </w:r>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Weighted Scores</w:t>
            </w:r>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Heading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web technology a hosted IIS server at MocaHost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MoCap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MocaHost offers IIS web hosting, which includes an MS SQL server in the package at no additional costs. This comes in handy as MoCap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Heading2"/>
      </w:pPr>
      <w:bookmarkStart w:id="12" w:name="_Toc438507324"/>
      <w:r>
        <w:lastRenderedPageBreak/>
        <w:t>System Context</w:t>
      </w:r>
      <w:bookmarkEnd w:id="12"/>
    </w:p>
    <w:p w:rsidR="00030F57" w:rsidRDefault="00030F57" w:rsidP="000E2097">
      <w:r>
        <w:object w:dxaOrig="15151" w:dyaOrig="6841">
          <v:shape id="_x0000_i1026" type="#_x0000_t75" style="width:467.25pt;height:210.75pt" o:ole="">
            <v:imagedata r:id="rId14" o:title=""/>
          </v:shape>
          <o:OLEObject Type="Embed" ProgID="Visio.Drawing.15" ShapeID="_x0000_i1026" DrawAspect="Content" ObjectID="_1514839455"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4pt;height:340.15pt" o:ole="">
            <v:imagedata r:id="rId16" o:title=""/>
          </v:shape>
          <o:OLEObject Type="Embed" ProgID="Visio.Drawing.15" ShapeID="_x0000_i1027" DrawAspect="Content" ObjectID="_1514839456"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user represents an actor, that is using the MoCap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MoCap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The database is MoCap’s core. This is where each interaction, setting or users is made persistent and queried from. In the event of MoCap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Config)</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Heading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Heading3"/>
      </w:pPr>
      <w:bookmarkStart w:id="15" w:name="_Toc438507326"/>
      <w:r>
        <w:lastRenderedPageBreak/>
        <w:t>Chat</w:t>
      </w:r>
      <w:bookmarkEnd w:id="15"/>
    </w:p>
    <w:p w:rsidR="0040306B" w:rsidRPr="00B5277D" w:rsidRDefault="0040306B" w:rsidP="0040306B">
      <w:pPr>
        <w:pStyle w:val="Heading4"/>
      </w:pPr>
      <w:r>
        <w:t>Description</w:t>
      </w:r>
    </w:p>
    <w:p w:rsidR="000F49C6" w:rsidRDefault="000F49C6" w:rsidP="000F49C6">
      <w:r>
        <w:t>A chat allows you to send and receive messages to and from other users, in private chats between two individual users or in group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MoCab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is created. </w:t>
      </w:r>
    </w:p>
    <w:p w:rsidR="002C183D" w:rsidRDefault="002C183D" w:rsidP="000F49C6">
      <w:r>
        <w:t xml:space="preserve">Every user of a group chat can leave it if he likes. After leaving a group chat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4C1EEC" w:rsidP="000F49C6">
      <w:pPr>
        <w:pStyle w:val="Heading5"/>
      </w:pPr>
      <w:r>
        <w:t>Overview</w:t>
      </w:r>
    </w:p>
    <w:p w:rsidR="000F49C6" w:rsidRDefault="000B0528" w:rsidP="000F49C6">
      <w:r w:rsidRPr="000B0528">
        <w:rPr>
          <w:caps/>
          <w:noProof/>
          <w:lang w:val="de-CH" w:eastAsia="de-CH"/>
        </w:rPr>
        <w:lastRenderedPageBreak/>
        <w:drawing>
          <wp:inline distT="0" distB="0" distL="0" distR="0">
            <wp:extent cx="5943600" cy="4328857"/>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2885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User invites members to chat</w:t>
            </w:r>
            <w:r w:rsidRPr="005B3BC1">
              <w:rPr>
                <w:rFonts w:ascii="Calibri" w:eastAsia="Times New Roman" w:hAnsi="Calibri" w:cs="Times New Roman"/>
                <w:color w:val="000000"/>
                <w:sz w:val="16"/>
                <w:szCs w:val="16"/>
                <w:lang w:val="de-CH" w:eastAsia="de-CH"/>
              </w:rPr>
              <w:br/>
              <w:t>5. User clicks "Save" button</w:t>
            </w:r>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SendMessag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Receive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receives a message in a chat from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automaticly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ForwardMessage</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The user forwards a message sent by an other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received message from an other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5. User specifies chat in wich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User clicks "Send" button</w:t>
            </w:r>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7. Message sent</w:t>
            </w:r>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r w:rsidRPr="00D50A46">
              <w:rPr>
                <w:rFonts w:ascii="Corbel" w:eastAsia="Times New Roman" w:hAnsi="Corbel" w:cs="Times New Roman"/>
                <w:b/>
                <w:bCs/>
                <w:color w:val="000000"/>
                <w:sz w:val="16"/>
                <w:szCs w:val="16"/>
                <w:lang w:val="de-CH" w:eastAsia="de-CH"/>
              </w:rPr>
              <w:t>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r w:rsidRPr="00842631">
              <w:rPr>
                <w:rFonts w:ascii="Calibri" w:eastAsia="Times New Roman" w:hAnsi="Calibri" w:cs="Times New Roman"/>
                <w:color w:val="000000"/>
                <w:sz w:val="16"/>
                <w:szCs w:val="16"/>
                <w:lang w:val="en-GB" w:eastAsia="de-CH"/>
              </w:rPr>
              <w:t>LeaveGroupChat</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C41A98" w:rsidRDefault="00C41A98" w:rsidP="00C41A98">
      <w:pPr>
        <w:pStyle w:val="Heading5"/>
      </w:pPr>
      <w:r>
        <w:t>ReadMess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0</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Read</w:t>
            </w:r>
            <w:r w:rsidRPr="00D50A46">
              <w:rPr>
                <w:rFonts w:ascii="Calibri" w:eastAsia="Times New Roman" w:hAnsi="Calibri" w:cs="Times New Roman"/>
                <w:color w:val="000000"/>
                <w:sz w:val="16"/>
                <w:szCs w:val="16"/>
                <w:lang w:val="de-CH" w:eastAsia="de-CH"/>
              </w:rPr>
              <w:t>Message</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read</w:t>
            </w:r>
            <w:r w:rsidRPr="00D50A46">
              <w:rPr>
                <w:rFonts w:ascii="Calibri" w:eastAsia="Times New Roman" w:hAnsi="Calibri" w:cs="Times New Roman"/>
                <w:color w:val="000000"/>
                <w:sz w:val="16"/>
                <w:szCs w:val="16"/>
                <w:lang w:eastAsia="de-CH"/>
              </w:rPr>
              <w:t>s a message in a cha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br/>
              <w:t>3</w:t>
            </w:r>
            <w:r w:rsidRPr="00441292">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 xml:space="preserve">received a </w:t>
            </w:r>
            <w:r w:rsidRPr="00441292">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message</w:t>
            </w:r>
          </w:p>
        </w:tc>
      </w:tr>
      <w:tr w:rsidR="00C41A98" w:rsidRPr="00D50A46" w:rsidTr="000B0528">
        <w:trPr>
          <w:trHeight w:val="2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Heading5"/>
      </w:pPr>
      <w:r>
        <w:t>AttachImages</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4</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441292">
              <w:rPr>
                <w:rFonts w:ascii="Calibri" w:eastAsia="Times New Roman" w:hAnsi="Calibri" w:cs="Times New Roman"/>
                <w:color w:val="000000"/>
                <w:sz w:val="16"/>
                <w:szCs w:val="16"/>
                <w:lang w:val="en-GB" w:eastAsia="de-CH"/>
              </w:rPr>
              <w:t>Attach</w:t>
            </w:r>
            <w:r>
              <w:rPr>
                <w:rFonts w:ascii="Calibri" w:eastAsia="Times New Roman" w:hAnsi="Calibri" w:cs="Times New Roman"/>
                <w:color w:val="000000"/>
                <w:sz w:val="16"/>
                <w:szCs w:val="16"/>
                <w:lang w:val="de-CH" w:eastAsia="de-CH"/>
              </w:rPr>
              <w:t>Images</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t xml:space="preserve"> in a cha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w:t>
            </w:r>
            <w:r w:rsidRPr="00441292">
              <w:rPr>
                <w:rFonts w:ascii="Calibri" w:eastAsia="Times New Roman" w:hAnsi="Calibri" w:cs="Times New Roman"/>
                <w:color w:val="000000"/>
                <w:sz w:val="16"/>
                <w:szCs w:val="16"/>
                <w:lang w:eastAsia="de-CH"/>
              </w:rPr>
              <w:t>chat</w:t>
            </w:r>
          </w:p>
        </w:tc>
      </w:tr>
      <w:tr w:rsidR="00C41A98" w:rsidRPr="00D50A46" w:rsidTr="000B0528">
        <w:trPr>
          <w:trHeight w:val="647"/>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w:t>
            </w:r>
            <w:r>
              <w:rPr>
                <w:rFonts w:ascii="Calibri" w:eastAsia="Times New Roman" w:hAnsi="Calibri" w:cs="Times New Roman"/>
                <w:color w:val="000000"/>
                <w:sz w:val="16"/>
                <w:szCs w:val="16"/>
                <w:lang w:eastAsia="de-CH"/>
              </w:rPr>
              <w:t>attach’s</w:t>
            </w:r>
            <w:r w:rsidRPr="00D50A46">
              <w:rPr>
                <w:rFonts w:ascii="Calibri" w:eastAsia="Times New Roman" w:hAnsi="Calibri" w:cs="Times New Roman"/>
                <w:color w:val="000000"/>
                <w:sz w:val="16"/>
                <w:szCs w:val="16"/>
                <w:lang w:eastAsia="de-CH"/>
              </w:rPr>
              <w:t xml:space="preserve"> a</w:t>
            </w:r>
            <w:r>
              <w:rPr>
                <w:rFonts w:ascii="Calibri" w:eastAsia="Times New Roman" w:hAnsi="Calibri" w:cs="Times New Roman"/>
                <w:color w:val="000000"/>
                <w:sz w:val="16"/>
                <w:szCs w:val="16"/>
                <w:lang w:eastAsia="de-CH"/>
              </w:rPr>
              <w:t>n</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im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C41A98">
      <w:pPr>
        <w:pStyle w:val="Heading5"/>
      </w:pPr>
      <w:r>
        <w:t>KickMember (Group chat)</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D50A4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45</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en-GB" w:eastAsia="de-CH"/>
              </w:rPr>
              <w:t>Kick member (Group chat)</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group chat kick’s a user from it</w:t>
            </w:r>
          </w:p>
        </w:tc>
      </w:tr>
      <w:tr w:rsidR="00C41A98" w:rsidRPr="00D50A4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1.</w:t>
            </w:r>
            <w:r>
              <w:rPr>
                <w:rFonts w:ascii="Calibri" w:eastAsia="Times New Roman" w:hAnsi="Calibri" w:cs="Times New Roman"/>
                <w:color w:val="000000"/>
                <w:sz w:val="16"/>
                <w:szCs w:val="16"/>
                <w:lang w:eastAsia="de-CH"/>
              </w:rPr>
              <w:t xml:space="preserve"> </w:t>
            </w:r>
            <w:r w:rsidRPr="00441292">
              <w:rPr>
                <w:rFonts w:ascii="Calibri" w:eastAsia="Times New Roman" w:hAnsi="Calibri" w:cs="Times New Roman"/>
                <w:color w:val="000000"/>
                <w:sz w:val="16"/>
                <w:szCs w:val="16"/>
                <w:lang w:eastAsia="de-CH"/>
              </w:rPr>
              <w:t>User is logged in</w:t>
            </w:r>
          </w:p>
          <w:p w:rsidR="00C41A98" w:rsidRPr="00441292" w:rsidRDefault="00C41A98" w:rsidP="000B0528">
            <w:pPr>
              <w:spacing w:before="0" w:after="0" w:line="240" w:lineRule="auto"/>
              <w:rPr>
                <w:rFonts w:ascii="Calibri" w:hAnsi="Calibri" w:cs="Times New Roman"/>
                <w:color w:val="000000"/>
                <w:sz w:val="16"/>
                <w:szCs w:val="16"/>
                <w:lang w:eastAsia="de-CH"/>
              </w:rPr>
            </w:pPr>
            <w:r w:rsidRPr="00441292">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 xml:space="preserve">User has created a group </w:t>
            </w:r>
            <w:r w:rsidRPr="00441292">
              <w:rPr>
                <w:rFonts w:ascii="Calibri" w:eastAsia="Times New Roman" w:hAnsi="Calibri" w:cs="Times New Roman"/>
                <w:color w:val="000000"/>
                <w:sz w:val="16"/>
                <w:szCs w:val="16"/>
                <w:lang w:eastAsia="de-CH"/>
              </w:rPr>
              <w:t>chat</w:t>
            </w:r>
          </w:p>
        </w:tc>
      </w:tr>
      <w:tr w:rsidR="00C41A98" w:rsidRPr="00D50A46" w:rsidTr="000B0528">
        <w:trPr>
          <w:trHeight w:val="1079"/>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 xml:space="preserve">2. User enters </w:t>
            </w:r>
            <w:r>
              <w:rPr>
                <w:rFonts w:ascii="Calibri" w:eastAsia="Times New Roman" w:hAnsi="Calibri" w:cs="Times New Roman"/>
                <w:color w:val="000000"/>
                <w:sz w:val="16"/>
                <w:szCs w:val="16"/>
                <w:lang w:eastAsia="de-CH"/>
              </w:rPr>
              <w:t>settings</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p w:rsidR="00C41A98"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select’s user he wants to kick</w:t>
            </w:r>
          </w:p>
          <w:p w:rsidR="00C41A98" w:rsidRPr="002866D3"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5. User </w:t>
            </w:r>
            <w:r w:rsidRPr="002866D3">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2866D3">
              <w:rPr>
                <w:rFonts w:ascii="Calibri" w:eastAsia="Times New Roman" w:hAnsi="Calibri" w:cs="Times New Roman"/>
                <w:color w:val="000000"/>
                <w:sz w:val="16"/>
                <w:szCs w:val="16"/>
                <w:lang w:eastAsia="de-CH"/>
              </w:rPr>
              <w:t>" button</w:t>
            </w:r>
          </w:p>
        </w:tc>
      </w:tr>
      <w:tr w:rsidR="00C41A98" w:rsidRPr="00D50A4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C41A98" w:rsidRPr="00D50A4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D50A46" w:rsidRDefault="00C41A98" w:rsidP="000B0528">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D50A46" w:rsidRDefault="00C41A98" w:rsidP="000B0528">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EE2919" w:rsidRDefault="00EE2919" w:rsidP="00EE2919"/>
    <w:p w:rsidR="00203BA7" w:rsidRDefault="00203BA7" w:rsidP="00203BA7">
      <w:pPr>
        <w:pStyle w:val="Heading4"/>
      </w:pPr>
      <w:r>
        <w:t>Sequence Diagram</w:t>
      </w:r>
    </w:p>
    <w:p w:rsidR="00203BA7" w:rsidRDefault="00203BA7"/>
    <w:p w:rsidR="00BE2359" w:rsidRDefault="008033C2">
      <w:pPr>
        <w:rPr>
          <w:caps/>
          <w:color w:val="1A495C" w:themeColor="accent1" w:themeShade="7F"/>
          <w:spacing w:val="15"/>
        </w:rPr>
      </w:pPr>
      <w:r w:rsidRPr="008033C2">
        <w:rPr>
          <w:noProof/>
          <w:lang w:val="de-CH" w:eastAsia="de-CH"/>
        </w:rPr>
        <w:lastRenderedPageBreak/>
        <w:drawing>
          <wp:inline distT="0" distB="0" distL="0" distR="0">
            <wp:extent cx="5638800" cy="7652385"/>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38800" cy="7652385"/>
                    </a:xfrm>
                    <a:prstGeom prst="rect">
                      <a:avLst/>
                    </a:prstGeom>
                    <a:noFill/>
                    <a:ln>
                      <a:noFill/>
                    </a:ln>
                  </pic:spPr>
                </pic:pic>
              </a:graphicData>
            </a:graphic>
          </wp:inline>
        </w:drawing>
      </w:r>
      <w:r w:rsidR="00BE2359">
        <w:br w:type="page"/>
      </w:r>
    </w:p>
    <w:p w:rsidR="00EE2919" w:rsidRDefault="00EE2919" w:rsidP="00EE2919">
      <w:pPr>
        <w:pStyle w:val="Heading3"/>
      </w:pPr>
      <w:bookmarkStart w:id="16" w:name="_Toc438507327"/>
      <w:r>
        <w:lastRenderedPageBreak/>
        <w:t>Project</w:t>
      </w:r>
      <w:bookmarkEnd w:id="16"/>
    </w:p>
    <w:p w:rsidR="0040306B" w:rsidRPr="00B5277D" w:rsidRDefault="0040306B" w:rsidP="0040306B">
      <w:pPr>
        <w:pStyle w:val="Heading4"/>
      </w:pPr>
      <w:r>
        <w:t>Description</w:t>
      </w:r>
    </w:p>
    <w:p w:rsidR="000054AB" w:rsidRDefault="000F49C6" w:rsidP="000F49C6">
      <w:r>
        <w:t xml:space="preserve">A project combines all components except the chat. It is a closed system that contains tasks, polls, balance and a group chat for all members of a project. </w:t>
      </w:r>
    </w:p>
    <w:p w:rsidR="000054AB" w:rsidRDefault="000054AB" w:rsidP="000F49C6">
      <w:r>
        <w:t xml:space="preserve">Every user of MoCab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doesn’t get updated anymore. </w:t>
      </w:r>
      <w:r w:rsidR="00B43F57">
        <w:t>So he is still able to view into the project and it’s tabs. The project can be deleted if not needed anymore.</w:t>
      </w:r>
    </w:p>
    <w:p w:rsidR="00B43F57" w:rsidRDefault="00B43F57" w:rsidP="000F49C6"/>
    <w:p w:rsidR="000F49C6" w:rsidRDefault="000F49C6" w:rsidP="000F49C6">
      <w:pPr>
        <w:pStyle w:val="Heading4"/>
      </w:pPr>
      <w:r>
        <w:t>Use Cases</w:t>
      </w:r>
    </w:p>
    <w:p w:rsidR="000F49C6" w:rsidRDefault="000F49C6" w:rsidP="000F49C6">
      <w:r>
        <w:t>Below all project use cases are documented and visually lined out.</w:t>
      </w:r>
    </w:p>
    <w:p w:rsidR="004C1EEC" w:rsidRDefault="004C1EEC" w:rsidP="004C1EEC">
      <w:pPr>
        <w:pStyle w:val="Heading5"/>
      </w:pPr>
      <w:r>
        <w:t>Overview</w:t>
      </w:r>
    </w:p>
    <w:p w:rsidR="000F49C6" w:rsidRDefault="009322B6" w:rsidP="000F49C6">
      <w:pPr>
        <w:rPr>
          <w:noProof/>
          <w:lang w:val="de-CH" w:eastAsia="de-CH"/>
        </w:rPr>
      </w:pPr>
      <w:r w:rsidRPr="009322B6">
        <w:rPr>
          <w:noProof/>
          <w:lang w:val="de-CH" w:eastAsia="de-CH"/>
        </w:rPr>
        <w:drawing>
          <wp:inline distT="0" distB="0" distL="0" distR="0">
            <wp:extent cx="5943600" cy="3921868"/>
            <wp:effectExtent l="0" t="0" r="0" b="254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921868"/>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Invite</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Heading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Leav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rojectCreato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203BA7" w:rsidRDefault="00203BA7" w:rsidP="00203BA7">
      <w:pPr>
        <w:pStyle w:val="Heading4"/>
      </w:pPr>
      <w:bookmarkStart w:id="17" w:name="_Task"/>
      <w:bookmarkEnd w:id="17"/>
      <w:r>
        <w:t>Sequence Diagram</w:t>
      </w:r>
    </w:p>
    <w:p w:rsidR="00203BA7" w:rsidRDefault="00203BA7"/>
    <w:p w:rsidR="00BE2359" w:rsidRDefault="00203BA7">
      <w:pPr>
        <w:rPr>
          <w:caps/>
          <w:color w:val="1A495C" w:themeColor="accent1" w:themeShade="7F"/>
          <w:spacing w:val="15"/>
        </w:rPr>
      </w:pPr>
      <w:r w:rsidRPr="00203BA7">
        <w:rPr>
          <w:noProof/>
          <w:lang w:val="de-CH" w:eastAsia="de-CH"/>
        </w:rPr>
        <w:lastRenderedPageBreak/>
        <w:drawing>
          <wp:inline distT="0" distB="0" distL="0" distR="0">
            <wp:extent cx="5943600" cy="6103844"/>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6103844"/>
                    </a:xfrm>
                    <a:prstGeom prst="rect">
                      <a:avLst/>
                    </a:prstGeom>
                    <a:noFill/>
                    <a:ln>
                      <a:noFill/>
                    </a:ln>
                  </pic:spPr>
                </pic:pic>
              </a:graphicData>
            </a:graphic>
          </wp:inline>
        </w:drawing>
      </w:r>
      <w:r w:rsidR="00BE2359">
        <w:br w:type="page"/>
      </w:r>
    </w:p>
    <w:p w:rsidR="00F95F86" w:rsidRDefault="00EE2919" w:rsidP="00EE2919">
      <w:pPr>
        <w:pStyle w:val="Heading3"/>
      </w:pPr>
      <w:bookmarkStart w:id="18" w:name="_Toc438507328"/>
      <w:r>
        <w:lastRenderedPageBreak/>
        <w:t>Task</w:t>
      </w:r>
      <w:bookmarkEnd w:id="18"/>
    </w:p>
    <w:p w:rsidR="00B5277D" w:rsidRPr="00B5277D" w:rsidRDefault="00B5277D" w:rsidP="00B5277D">
      <w:pPr>
        <w:pStyle w:val="Heading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Heading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gt; Goto use case &lt;UseCase Name&gt; (&lt;ComponentName&gt;)</w:t>
      </w:r>
      <w:r>
        <w:t>. For instance, use case “Manual Dispatch” initiates use case “GetMatchingMembers”</w:t>
      </w:r>
      <w:r w:rsidR="0096008D">
        <w:t xml:space="preserve"> of the component “Task” will result in the following:</w:t>
      </w:r>
    </w:p>
    <w:p w:rsidR="00C05D40" w:rsidRPr="0096008D" w:rsidRDefault="0096008D" w:rsidP="0096008D">
      <w:pPr>
        <w:pStyle w:val="IntenseQuote"/>
      </w:pPr>
      <w:r w:rsidRPr="0096008D">
        <w:rPr>
          <w:lang w:eastAsia="de-CH"/>
        </w:rPr>
        <w:t xml:space="preserve">4. System evaluates availability of user =&gt; </w:t>
      </w:r>
      <w:r w:rsidRPr="0096008D">
        <w:rPr>
          <w:b/>
          <w:lang w:eastAsia="de-CH"/>
        </w:rPr>
        <w:t>Goto use case "GetMatchingMembers"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Heading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r w:rsidR="00C05D40">
              <w:rPr>
                <w:rFonts w:ascii="Calibri" w:eastAsia="Times New Roman" w:hAnsi="Calibri" w:cs="Times New Roman"/>
                <w:color w:val="000000"/>
                <w:sz w:val="16"/>
                <w:szCs w:val="16"/>
                <w:lang w:eastAsia="de-CH"/>
              </w:rPr>
              <w:t>Goto use c</w:t>
            </w:r>
            <w:r w:rsidRPr="00176DB3">
              <w:rPr>
                <w:rFonts w:ascii="Calibri" w:eastAsia="Times New Roman" w:hAnsi="Calibri" w:cs="Times New Roman"/>
                <w:color w:val="000000"/>
                <w:sz w:val="16"/>
                <w:szCs w:val="16"/>
                <w:lang w:eastAsia="de-CH"/>
              </w:rPr>
              <w:t>ase "</w:t>
            </w:r>
            <w:r w:rsidR="00C05D40">
              <w:rPr>
                <w:rFonts w:ascii="Calibri" w:eastAsia="Times New Roman" w:hAnsi="Calibri" w:cs="Times New Roman"/>
                <w:color w:val="000000"/>
                <w:sz w:val="16"/>
                <w:szCs w:val="16"/>
                <w:lang w:eastAsia="de-CH"/>
              </w:rPr>
              <w:t>GetMatchingMembers</w:t>
            </w:r>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Pr="00EB0E07" w:rsidRDefault="001654F8" w:rsidP="001654F8"/>
    <w:p w:rsidR="001654F8" w:rsidRDefault="001654F8" w:rsidP="001654F8">
      <w:pPr>
        <w:pStyle w:val="Heading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EE2919" w:rsidRDefault="00EE2919" w:rsidP="00EE2919">
      <w:pPr>
        <w:pStyle w:val="Heading3"/>
      </w:pPr>
      <w:bookmarkStart w:id="20" w:name="_Poll"/>
      <w:bookmarkStart w:id="21" w:name="_Toc438507329"/>
      <w:bookmarkEnd w:id="20"/>
      <w:r>
        <w:lastRenderedPageBreak/>
        <w:t>Poll</w:t>
      </w:r>
      <w:bookmarkEnd w:id="21"/>
    </w:p>
    <w:p w:rsidR="00BC33E8" w:rsidRPr="00BC33E8" w:rsidRDefault="00BC33E8" w:rsidP="00BC33E8">
      <w:pPr>
        <w:pStyle w:val="Heading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Heading4"/>
      </w:pPr>
      <w:r>
        <w:t>Use Cases</w:t>
      </w:r>
    </w:p>
    <w:p w:rsidR="00486AD3" w:rsidRDefault="00486AD3" w:rsidP="00486AD3">
      <w:r>
        <w:t>Below all task use cases are documented and visually lined out.</w:t>
      </w:r>
    </w:p>
    <w:p w:rsidR="00EE2919" w:rsidRDefault="00BC33E8" w:rsidP="00486AD3">
      <w:pPr>
        <w:pStyle w:val="Heading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Us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Goto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Goto use case step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Heading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reateOptions</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Process ends</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Comp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The process end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Vo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Dialog closes</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User saves the vote</w:t>
            </w:r>
            <w:r w:rsidRPr="0050641A">
              <w:rPr>
                <w:rFonts w:ascii="Calibri" w:eastAsia="Times New Roman" w:hAnsi="Calibri" w:cs="Times New Roman"/>
                <w:color w:val="000000"/>
                <w:sz w:val="16"/>
                <w:szCs w:val="16"/>
                <w:lang w:val="de-CH" w:eastAsia="de-CH"/>
              </w:rPr>
              <w:br/>
              <w:t xml:space="preserve">           6. The dialog closes</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Invite</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3. User adds participants from either a project or individually from his / her addressbook</w:t>
            </w:r>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r w:rsidRPr="00C4093C">
              <w:rPr>
                <w:rFonts w:ascii="Calibri" w:eastAsia="Times New Roman" w:hAnsi="Calibri" w:cs="Times New Roman"/>
                <w:color w:val="000000"/>
                <w:sz w:val="16"/>
                <w:szCs w:val="16"/>
                <w:lang w:val="de-CH" w:eastAsia="de-CH"/>
              </w:rPr>
              <w:t>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AssignTask</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System couts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Heading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Pr="00EB0E07" w:rsidRDefault="00F305B0" w:rsidP="00F305B0"/>
    <w:p w:rsidR="00F305B0" w:rsidRDefault="00F305B0" w:rsidP="00F305B0">
      <w:pPr>
        <w:pStyle w:val="Heading4"/>
      </w:pPr>
      <w:r>
        <w:t>Sequence Diagram</w:t>
      </w:r>
    </w:p>
    <w:p w:rsidR="00F305B0" w:rsidRPr="00F305B0" w:rsidRDefault="00F305B0" w:rsidP="00F305B0"/>
    <w:p w:rsidR="00BE2359" w:rsidRDefault="00BE2359">
      <w:pPr>
        <w:rPr>
          <w:caps/>
          <w:color w:val="1A495C" w:themeColor="accent1" w:themeShade="7F"/>
          <w:spacing w:val="15"/>
        </w:rPr>
      </w:pPr>
      <w:bookmarkStart w:id="22" w:name="_Reporting"/>
      <w:bookmarkEnd w:id="22"/>
      <w:r>
        <w:br w:type="page"/>
      </w:r>
    </w:p>
    <w:p w:rsidR="00971DB0" w:rsidRDefault="00971DB0" w:rsidP="00EE2919">
      <w:pPr>
        <w:pStyle w:val="Heading3"/>
      </w:pPr>
      <w:bookmarkStart w:id="23" w:name="_Toc438507330"/>
      <w:r>
        <w:lastRenderedPageBreak/>
        <w:t>Reporting</w:t>
      </w:r>
      <w:bookmarkEnd w:id="23"/>
    </w:p>
    <w:p w:rsidR="00971DB0" w:rsidRDefault="00BC0624" w:rsidP="00BC0624">
      <w:pPr>
        <w:pStyle w:val="Heading4"/>
      </w:pPr>
      <w:r>
        <w:t>Description</w:t>
      </w:r>
    </w:p>
    <w:p w:rsidR="00BC0624" w:rsidRDefault="00BC0624" w:rsidP="00BC0624">
      <w:r>
        <w:t>The reporting namespace contains reports one can run on his / her project to stay recent and overview the transactions. There are several reports that come with this package, giving you an insight to different aspects of your projects or providing an overview on it. The project owner can run any report and delegate report capabilities to other users within his project. A detailed description on each report follows.</w:t>
      </w:r>
    </w:p>
    <w:p w:rsidR="00BC0624" w:rsidRDefault="00BC0624" w:rsidP="00BC0624">
      <w:pPr>
        <w:pStyle w:val="Heading5"/>
      </w:pPr>
      <w:r>
        <w:t>Project Overview Report</w:t>
      </w:r>
    </w:p>
    <w:p w:rsidR="00BC0624" w:rsidRDefault="00BC0624" w:rsidP="00BC0624">
      <w:r>
        <w:t>This report provides an overview of your projects activity and status. It shows the interaction count, active or completed and lists the total time and costs accumulated.</w:t>
      </w:r>
    </w:p>
    <w:tbl>
      <w:tblPr>
        <w:tblW w:w="5000" w:type="pct"/>
        <w:tblCellMar>
          <w:left w:w="70" w:type="dxa"/>
          <w:right w:w="70" w:type="dxa"/>
        </w:tblCellMar>
        <w:tblLook w:val="04A0" w:firstRow="1" w:lastRow="0" w:firstColumn="1" w:lastColumn="0" w:noHBand="0" w:noVBand="1"/>
      </w:tblPr>
      <w:tblGrid>
        <w:gridCol w:w="1868"/>
        <w:gridCol w:w="975"/>
        <w:gridCol w:w="1468"/>
        <w:gridCol w:w="760"/>
        <w:gridCol w:w="1067"/>
        <w:gridCol w:w="1067"/>
        <w:gridCol w:w="1067"/>
        <w:gridCol w:w="1068"/>
      </w:tblGrid>
      <w:tr w:rsidR="00E01BEB" w:rsidRPr="00E01BEB" w:rsidTr="00E01BEB">
        <w:trPr>
          <w:trHeight w:val="315"/>
        </w:trPr>
        <w:tc>
          <w:tcPr>
            <w:tcW w:w="1000" w:type="pct"/>
            <w:tcBorders>
              <w:top w:val="single" w:sz="8" w:space="0" w:color="auto"/>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Title</w:t>
            </w:r>
          </w:p>
        </w:tc>
        <w:tc>
          <w:tcPr>
            <w:tcW w:w="1714" w:type="pct"/>
            <w:gridSpan w:val="3"/>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Project Overview</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71" w:type="pct"/>
            <w:tcBorders>
              <w:top w:val="single" w:sz="8" w:space="0" w:color="auto"/>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User</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Christian B. Sax</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315"/>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24"/>
                <w:szCs w:val="24"/>
                <w:lang w:val="de-CH" w:eastAsia="de-CH"/>
              </w:rPr>
            </w:pPr>
            <w:r w:rsidRPr="00E01BEB">
              <w:rPr>
                <w:rFonts w:ascii="Calibri" w:eastAsia="Times New Roman" w:hAnsi="Calibri" w:cs="Times New Roman"/>
                <w:color w:val="000000"/>
                <w:sz w:val="24"/>
                <w:szCs w:val="24"/>
                <w:lang w:val="de-CH" w:eastAsia="de-CH"/>
              </w:rPr>
              <w:t>Date</w:t>
            </w:r>
          </w:p>
        </w:tc>
        <w:tc>
          <w:tcPr>
            <w:tcW w:w="1714" w:type="pct"/>
            <w:gridSpan w:val="3"/>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r w:rsidRPr="00E01BEB">
              <w:rPr>
                <w:rFonts w:ascii="Calibri" w:eastAsia="Times New Roman" w:hAnsi="Calibri" w:cs="Times New Roman"/>
                <w:b/>
                <w:bCs/>
                <w:color w:val="000000"/>
                <w:sz w:val="24"/>
                <w:szCs w:val="24"/>
                <w:lang w:val="de-CH" w:eastAsia="de-CH"/>
              </w:rPr>
              <w:t>2016/01/16 04:12PM</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24"/>
                <w:szCs w:val="24"/>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Interaction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tive</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mpleted</w:t>
            </w:r>
          </w:p>
        </w:tc>
        <w:tc>
          <w:tcPr>
            <w:tcW w:w="407"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otal</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ype</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2714" w:type="pct"/>
            <w:gridSpan w:val="4"/>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Accounting Overview</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Budget</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Effective</w:t>
            </w:r>
          </w:p>
        </w:tc>
        <w:tc>
          <w:tcPr>
            <w:tcW w:w="407"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Delta</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0</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407"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r w:rsidRPr="00E01BEB">
              <w:rPr>
                <w:rFonts w:ascii="Calibri" w:eastAsia="Times New Roman" w:hAnsi="Calibri" w:cs="Times New Roman"/>
                <w:color w:val="FF0000"/>
                <w:sz w:val="16"/>
                <w:szCs w:val="16"/>
                <w:lang w:val="de-CH" w:eastAsia="de-CH"/>
              </w:rPr>
              <w:t>8.75</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FF0000"/>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c>
          <w:tcPr>
            <w:tcW w:w="522"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42</w:t>
            </w:r>
          </w:p>
        </w:tc>
        <w:tc>
          <w:tcPr>
            <w:tcW w:w="786" w:type="pct"/>
            <w:tcBorders>
              <w:top w:val="nil"/>
              <w:left w:val="nil"/>
              <w:bottom w:val="single" w:sz="8" w:space="0" w:color="auto"/>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c>
          <w:tcPr>
            <w:tcW w:w="407" w:type="pct"/>
            <w:tcBorders>
              <w:top w:val="nil"/>
              <w:left w:val="nil"/>
              <w:bottom w:val="single" w:sz="8" w:space="0" w:color="auto"/>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r w:rsidRPr="00E01BEB">
              <w:rPr>
                <w:rFonts w:ascii="Calibri" w:eastAsia="Times New Roman" w:hAnsi="Calibri" w:cs="Times New Roman"/>
                <w:color w:val="70AD47"/>
                <w:sz w:val="16"/>
                <w:szCs w:val="16"/>
                <w:lang w:val="de-CH" w:eastAsia="de-CH"/>
              </w:rPr>
              <w:t>30</w:t>
            </w: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70AD47"/>
                <w:sz w:val="16"/>
                <w:szCs w:val="16"/>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40"/>
        </w:trPr>
        <w:tc>
          <w:tcPr>
            <w:tcW w:w="1000" w:type="pct"/>
            <w:tcBorders>
              <w:top w:val="nil"/>
              <w:left w:val="single" w:sz="8" w:space="0" w:color="auto"/>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c>
          <w:tcPr>
            <w:tcW w:w="522"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p>
        </w:tc>
        <w:tc>
          <w:tcPr>
            <w:tcW w:w="786"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407"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nil"/>
            </w:tcBorders>
            <w:shd w:val="clear" w:color="auto" w:fill="auto"/>
            <w:noWrap/>
            <w:vAlign w:val="bottom"/>
            <w:hideMark/>
          </w:tcPr>
          <w:p w:rsidR="00E01BEB" w:rsidRPr="00E01BEB" w:rsidRDefault="00E01BEB" w:rsidP="00E01BEB">
            <w:pPr>
              <w:spacing w:before="0" w:after="0" w:line="240" w:lineRule="auto"/>
              <w:rPr>
                <w:rFonts w:ascii="Times New Roman" w:eastAsia="Times New Roman" w:hAnsi="Times New Roman" w:cs="Times New Roman"/>
                <w:lang w:val="de-CH" w:eastAsia="de-CH"/>
              </w:rPr>
            </w:pP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 </w:t>
            </w:r>
          </w:p>
        </w:tc>
      </w:tr>
      <w:tr w:rsidR="00E01BEB" w:rsidRPr="00E01BEB" w:rsidTr="00E01BEB">
        <w:trPr>
          <w:trHeight w:val="225"/>
        </w:trPr>
        <w:tc>
          <w:tcPr>
            <w:tcW w:w="5000" w:type="pct"/>
            <w:gridSpan w:val="8"/>
            <w:tcBorders>
              <w:top w:val="single" w:sz="8" w:space="0" w:color="auto"/>
              <w:left w:val="single" w:sz="8" w:space="0" w:color="auto"/>
              <w:bottom w:val="nil"/>
              <w:right w:val="single" w:sz="8" w:space="0" w:color="000000"/>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Resource Overview</w:t>
            </w:r>
          </w:p>
        </w:tc>
      </w:tr>
      <w:tr w:rsidR="00E01BEB" w:rsidRPr="00E01BEB" w:rsidTr="00E01BEB">
        <w:trPr>
          <w:trHeight w:val="225"/>
        </w:trPr>
        <w:tc>
          <w:tcPr>
            <w:tcW w:w="1000" w:type="pct"/>
            <w:tcBorders>
              <w:top w:val="nil"/>
              <w:left w:val="single" w:sz="8" w:space="0" w:color="auto"/>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22"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hats</w:t>
            </w:r>
          </w:p>
        </w:tc>
        <w:tc>
          <w:tcPr>
            <w:tcW w:w="786"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Messages</w:t>
            </w:r>
          </w:p>
        </w:tc>
        <w:tc>
          <w:tcPr>
            <w:tcW w:w="407"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ask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Poll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Votes</w:t>
            </w:r>
          </w:p>
        </w:tc>
        <w:tc>
          <w:tcPr>
            <w:tcW w:w="571" w:type="pct"/>
            <w:tcBorders>
              <w:top w:val="nil"/>
              <w:left w:val="nil"/>
              <w:bottom w:val="nil"/>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Costs</w:t>
            </w:r>
          </w:p>
        </w:tc>
        <w:tc>
          <w:tcPr>
            <w:tcW w:w="571" w:type="pct"/>
            <w:tcBorders>
              <w:top w:val="nil"/>
              <w:left w:val="nil"/>
              <w:bottom w:val="nil"/>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Time</w:t>
            </w:r>
          </w:p>
        </w:tc>
      </w:tr>
      <w:tr w:rsidR="00E01BEB" w:rsidRPr="00E01BEB" w:rsidTr="00E01BEB">
        <w:trPr>
          <w:trHeight w:val="240"/>
        </w:trPr>
        <w:tc>
          <w:tcPr>
            <w:tcW w:w="1000" w:type="pct"/>
            <w:tcBorders>
              <w:top w:val="nil"/>
              <w:left w:val="single" w:sz="8" w:space="0" w:color="auto"/>
              <w:bottom w:val="single" w:sz="8" w:space="0" w:color="auto"/>
              <w:right w:val="single" w:sz="4"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User</w:t>
            </w:r>
          </w:p>
        </w:tc>
        <w:tc>
          <w:tcPr>
            <w:tcW w:w="522"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786"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407"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nil"/>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c>
          <w:tcPr>
            <w:tcW w:w="571" w:type="pct"/>
            <w:tcBorders>
              <w:top w:val="nil"/>
              <w:left w:val="nil"/>
              <w:bottom w:val="single" w:sz="8" w:space="0" w:color="auto"/>
              <w:right w:val="single" w:sz="8" w:space="0" w:color="auto"/>
            </w:tcBorders>
            <w:shd w:val="clear" w:color="000000" w:fill="D9D9D9"/>
            <w:noWrap/>
            <w:vAlign w:val="bottom"/>
            <w:hideMark/>
          </w:tcPr>
          <w:p w:rsidR="00E01BEB" w:rsidRPr="00E01BEB" w:rsidRDefault="00E01BEB" w:rsidP="00E01BEB">
            <w:pPr>
              <w:spacing w:before="0" w:after="0" w:line="240" w:lineRule="auto"/>
              <w:rPr>
                <w:rFonts w:ascii="Calibri" w:eastAsia="Times New Roman" w:hAnsi="Calibri" w:cs="Times New Roman"/>
                <w:b/>
                <w:bCs/>
                <w:color w:val="000000"/>
                <w:sz w:val="16"/>
                <w:szCs w:val="16"/>
                <w:lang w:val="de-CH" w:eastAsia="de-CH"/>
              </w:rPr>
            </w:pPr>
            <w:r w:rsidRPr="00E01BEB">
              <w:rPr>
                <w:rFonts w:ascii="Calibri" w:eastAsia="Times New Roman" w:hAnsi="Calibri" w:cs="Times New Roman"/>
                <w:b/>
                <w:bCs/>
                <w:color w:val="000000"/>
                <w:sz w:val="16"/>
                <w:szCs w:val="16"/>
                <w:lang w:val="de-CH" w:eastAsia="de-CH"/>
              </w:rPr>
              <w:t> </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Christian Sax</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2</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2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Fabian Ochsner</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0</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0</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ohn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8</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25"/>
        </w:trPr>
        <w:tc>
          <w:tcPr>
            <w:tcW w:w="1000" w:type="pct"/>
            <w:tcBorders>
              <w:top w:val="nil"/>
              <w:left w:val="single" w:sz="8" w:space="0" w:color="auto"/>
              <w:bottom w:val="nil"/>
              <w:right w:val="single" w:sz="4" w:space="0" w:color="auto"/>
            </w:tcBorders>
            <w:shd w:val="clear" w:color="auto" w:fill="auto"/>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Jane Doe</w:t>
            </w:r>
          </w:p>
        </w:tc>
        <w:tc>
          <w:tcPr>
            <w:tcW w:w="522"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w:t>
            </w:r>
          </w:p>
        </w:tc>
        <w:tc>
          <w:tcPr>
            <w:tcW w:w="786"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w:t>
            </w:r>
          </w:p>
        </w:tc>
        <w:tc>
          <w:tcPr>
            <w:tcW w:w="407"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0</w:t>
            </w:r>
          </w:p>
        </w:tc>
        <w:tc>
          <w:tcPr>
            <w:tcW w:w="571" w:type="pct"/>
            <w:tcBorders>
              <w:top w:val="nil"/>
              <w:left w:val="nil"/>
              <w:bottom w:val="nil"/>
              <w:right w:val="single" w:sz="4"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18.75</w:t>
            </w:r>
          </w:p>
        </w:tc>
        <w:tc>
          <w:tcPr>
            <w:tcW w:w="571" w:type="pct"/>
            <w:tcBorders>
              <w:top w:val="nil"/>
              <w:left w:val="nil"/>
              <w:bottom w:val="nil"/>
              <w:right w:val="single" w:sz="8" w:space="0" w:color="auto"/>
            </w:tcBorders>
            <w:shd w:val="clear" w:color="auto" w:fill="auto"/>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6</w:t>
            </w:r>
          </w:p>
        </w:tc>
      </w:tr>
      <w:tr w:rsidR="00E01BEB" w:rsidRPr="00E01BEB" w:rsidTr="00E01BEB">
        <w:trPr>
          <w:trHeight w:val="240"/>
        </w:trPr>
        <w:tc>
          <w:tcPr>
            <w:tcW w:w="1000" w:type="pct"/>
            <w:tcBorders>
              <w:top w:val="single" w:sz="4" w:space="0" w:color="auto"/>
              <w:left w:val="single" w:sz="8" w:space="0" w:color="auto"/>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Total</w:t>
            </w:r>
          </w:p>
        </w:tc>
        <w:tc>
          <w:tcPr>
            <w:tcW w:w="522"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9</w:t>
            </w:r>
          </w:p>
        </w:tc>
        <w:tc>
          <w:tcPr>
            <w:tcW w:w="786"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2</w:t>
            </w:r>
          </w:p>
        </w:tc>
        <w:tc>
          <w:tcPr>
            <w:tcW w:w="407"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5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4</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0</w:t>
            </w:r>
          </w:p>
        </w:tc>
        <w:tc>
          <w:tcPr>
            <w:tcW w:w="571" w:type="pct"/>
            <w:tcBorders>
              <w:top w:val="single" w:sz="4" w:space="0" w:color="auto"/>
              <w:left w:val="nil"/>
              <w:bottom w:val="single" w:sz="8" w:space="0" w:color="auto"/>
              <w:right w:val="single" w:sz="4"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398.75</w:t>
            </w:r>
          </w:p>
        </w:tc>
        <w:tc>
          <w:tcPr>
            <w:tcW w:w="571" w:type="pct"/>
            <w:tcBorders>
              <w:top w:val="single" w:sz="4" w:space="0" w:color="auto"/>
              <w:left w:val="nil"/>
              <w:bottom w:val="single" w:sz="8" w:space="0" w:color="auto"/>
              <w:right w:val="single" w:sz="8" w:space="0" w:color="auto"/>
            </w:tcBorders>
            <w:shd w:val="clear" w:color="000000" w:fill="FCE4D6"/>
            <w:noWrap/>
            <w:vAlign w:val="bottom"/>
            <w:hideMark/>
          </w:tcPr>
          <w:p w:rsidR="00E01BEB" w:rsidRPr="00E01BEB" w:rsidRDefault="00E01BEB" w:rsidP="00E01BEB">
            <w:pPr>
              <w:spacing w:before="0" w:after="0" w:line="240" w:lineRule="auto"/>
              <w:jc w:val="right"/>
              <w:rPr>
                <w:rFonts w:ascii="Calibri" w:eastAsia="Times New Roman" w:hAnsi="Calibri" w:cs="Times New Roman"/>
                <w:color w:val="000000"/>
                <w:sz w:val="16"/>
                <w:szCs w:val="16"/>
                <w:lang w:val="de-CH" w:eastAsia="de-CH"/>
              </w:rPr>
            </w:pPr>
            <w:r w:rsidRPr="00E01BEB">
              <w:rPr>
                <w:rFonts w:ascii="Calibri" w:eastAsia="Times New Roman" w:hAnsi="Calibri" w:cs="Times New Roman"/>
                <w:color w:val="000000"/>
                <w:sz w:val="16"/>
                <w:szCs w:val="16"/>
                <w:lang w:val="de-CH" w:eastAsia="de-CH"/>
              </w:rPr>
              <w:t>212</w:t>
            </w:r>
          </w:p>
        </w:tc>
      </w:tr>
    </w:tbl>
    <w:p w:rsidR="00E01BEB" w:rsidRPr="00BC0624" w:rsidRDefault="00E01BEB" w:rsidP="00BC0624"/>
    <w:p w:rsidR="00BE2359" w:rsidRDefault="00BE2359">
      <w:pPr>
        <w:rPr>
          <w:caps/>
          <w:color w:val="1A495C" w:themeColor="accent1" w:themeShade="7F"/>
          <w:spacing w:val="15"/>
        </w:rPr>
      </w:pPr>
      <w:bookmarkStart w:id="24" w:name="_Accounting"/>
      <w:bookmarkEnd w:id="24"/>
      <w:r>
        <w:br w:type="page"/>
      </w:r>
    </w:p>
    <w:p w:rsidR="0073235C" w:rsidRDefault="00EE2919" w:rsidP="0073235C">
      <w:pPr>
        <w:pStyle w:val="Heading3"/>
      </w:pPr>
      <w:bookmarkStart w:id="25" w:name="_Toc438507331"/>
      <w:r>
        <w:lastRenderedPageBreak/>
        <w:t>Accounting</w:t>
      </w:r>
      <w:bookmarkEnd w:id="25"/>
    </w:p>
    <w:p w:rsidR="00EE2919" w:rsidRDefault="00EE2919" w:rsidP="00EE2919"/>
    <w:p w:rsidR="0040306B" w:rsidRPr="00B5277D" w:rsidRDefault="0040306B" w:rsidP="00080903">
      <w:pPr>
        <w:pStyle w:val="Heading4"/>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this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80903">
      <w:pPr>
        <w:pStyle w:val="Heading4"/>
      </w:pPr>
      <w:r>
        <w:t>Use Cases</w:t>
      </w:r>
    </w:p>
    <w:p w:rsidR="000F49C6" w:rsidRDefault="000F49C6" w:rsidP="000F49C6">
      <w:r>
        <w:t xml:space="preserve">Below all </w:t>
      </w:r>
      <w:r w:rsidR="00393891">
        <w:t>“</w:t>
      </w:r>
      <w:r>
        <w:t>balance</w:t>
      </w:r>
      <w:r w:rsidR="00393891">
        <w:t>”</w:t>
      </w:r>
      <w:r>
        <w:t xml:space="preserve"> use cases are documented and visually lined out.</w:t>
      </w:r>
    </w:p>
    <w:p w:rsidR="00393891" w:rsidRDefault="00393891" w:rsidP="000F49C6"/>
    <w:p w:rsidR="004C1EEC" w:rsidRDefault="004C1EEC" w:rsidP="00080903">
      <w:pPr>
        <w:pStyle w:val="Heading4"/>
      </w:pPr>
      <w:r>
        <w:t>Overview</w:t>
      </w:r>
    </w:p>
    <w:p w:rsidR="000F49C6" w:rsidRDefault="000B0528" w:rsidP="000F49C6">
      <w:r w:rsidRPr="000B0528">
        <w:rPr>
          <w:noProof/>
          <w:lang w:val="de-CH" w:eastAsia="de-CH"/>
        </w:rPr>
        <w:drawing>
          <wp:inline distT="0" distB="0" distL="0" distR="0">
            <wp:extent cx="5943600" cy="3723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3723821"/>
                    </a:xfrm>
                    <a:prstGeom prst="rect">
                      <a:avLst/>
                    </a:prstGeom>
                    <a:noFill/>
                    <a:ln>
                      <a:noFill/>
                    </a:ln>
                  </pic:spPr>
                </pic:pic>
              </a:graphicData>
            </a:graphic>
          </wp:inline>
        </w:drawing>
      </w:r>
    </w:p>
    <w:p w:rsidR="00C41A98" w:rsidRDefault="00C41A98" w:rsidP="000F49C6"/>
    <w:p w:rsidR="00C41A98" w:rsidRDefault="00C41A98" w:rsidP="000F49C6"/>
    <w:p w:rsidR="00C41A98" w:rsidRDefault="00C41A98" w:rsidP="00C41A98">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C41A98" w:rsidRPr="000248B6" w:rsidTr="000B052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41A98" w:rsidRPr="00341AD5" w:rsidRDefault="00C41A98" w:rsidP="000B0528">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C41A98" w:rsidRPr="000248B6" w:rsidTr="000B0528">
        <w:trPr>
          <w:trHeight w:val="225"/>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41A98" w:rsidRPr="000248B6"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C41A98" w:rsidRPr="000248B6" w:rsidTr="000B0528">
        <w:trPr>
          <w:trHeight w:val="4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41A98"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C41A98" w:rsidRPr="000248B6"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C41A98" w:rsidRPr="005B3BC1" w:rsidTr="000B0528">
        <w:trPr>
          <w:trHeight w:val="512"/>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1A98" w:rsidRPr="005B3BC1" w:rsidRDefault="00C41A98" w:rsidP="000B0528">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tc>
      </w:tr>
      <w:tr w:rsidR="00C41A98" w:rsidRPr="001E31A9" w:rsidTr="000B0528">
        <w:trPr>
          <w:trHeight w:val="550"/>
        </w:trPr>
        <w:tc>
          <w:tcPr>
            <w:tcW w:w="1820" w:type="dxa"/>
            <w:tcBorders>
              <w:top w:val="nil"/>
              <w:left w:val="single" w:sz="8" w:space="0" w:color="auto"/>
              <w:bottom w:val="nil"/>
              <w:right w:val="single" w:sz="4" w:space="0" w:color="auto"/>
            </w:tcBorders>
            <w:shd w:val="clear" w:color="auto" w:fill="auto"/>
            <w:noWrap/>
            <w:hideMark/>
          </w:tcPr>
          <w:p w:rsidR="00C41A98" w:rsidRPr="000248B6" w:rsidRDefault="00C41A98" w:rsidP="000B0528">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1A98" w:rsidRPr="001E31A9" w:rsidRDefault="00C41A98" w:rsidP="000B0528">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C41A98" w:rsidRPr="000248B6" w:rsidTr="000B052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1A98" w:rsidRPr="005B3BC1" w:rsidRDefault="00C41A98" w:rsidP="000B0528">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41A98" w:rsidRPr="000248B6" w:rsidRDefault="00C41A98" w:rsidP="000B0528">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C41A98" w:rsidRDefault="00C41A98" w:rsidP="00C41A98"/>
    <w:p w:rsidR="00C41A98" w:rsidRDefault="00C41A98" w:rsidP="000F49C6"/>
    <w:p w:rsidR="000F49C6" w:rsidRDefault="00341AD5" w:rsidP="00080903">
      <w:pPr>
        <w:pStyle w:val="Heading5"/>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80903">
      <w:pPr>
        <w:pStyle w:val="Heading5"/>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AttachBill</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Projec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80903">
      <w:pPr>
        <w:pStyle w:val="Heading5"/>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89599B" w:rsidRDefault="0089599B" w:rsidP="0089599B">
      <w:pPr>
        <w:pStyle w:val="Heading4"/>
      </w:pPr>
      <w:r>
        <w:t>Sequence Diagram</w:t>
      </w:r>
    </w:p>
    <w:p w:rsidR="0089599B" w:rsidRDefault="0089599B" w:rsidP="000F49C6"/>
    <w:p w:rsidR="0089599B" w:rsidRDefault="0089599B" w:rsidP="000F49C6"/>
    <w:p w:rsidR="0089599B" w:rsidRDefault="0089599B"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r>
        <w:lastRenderedPageBreak/>
        <w:t>Additionally to the owner of a task the creator of it and the creator of the project can also edit the file.</w:t>
      </w:r>
    </w:p>
    <w:p w:rsidR="0073235C" w:rsidRDefault="0073235C" w:rsidP="0073235C"/>
    <w:p w:rsidR="00BE2359" w:rsidRDefault="000B0528">
      <w:pPr>
        <w:rPr>
          <w:caps/>
          <w:spacing w:val="15"/>
        </w:rPr>
      </w:pPr>
      <w:bookmarkStart w:id="26" w:name="_Admin"/>
      <w:bookmarkEnd w:id="26"/>
      <w:r w:rsidRPr="000B0528">
        <w:rPr>
          <w:noProof/>
          <w:lang w:val="de-CH" w:eastAsia="de-CH"/>
        </w:rPr>
        <w:drawing>
          <wp:inline distT="0" distB="0" distL="0" distR="0">
            <wp:extent cx="5943600" cy="5767727"/>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5767727"/>
                    </a:xfrm>
                    <a:prstGeom prst="rect">
                      <a:avLst/>
                    </a:prstGeom>
                    <a:noFill/>
                    <a:ln>
                      <a:noFill/>
                    </a:ln>
                  </pic:spPr>
                </pic:pic>
              </a:graphicData>
            </a:graphic>
          </wp:inline>
        </w:drawing>
      </w:r>
      <w:r w:rsidR="00BE2359">
        <w:br w:type="page"/>
      </w:r>
    </w:p>
    <w:p w:rsidR="0073235C" w:rsidRPr="0073235C" w:rsidRDefault="0073235C" w:rsidP="0073235C">
      <w:pPr>
        <w:pStyle w:val="Heading2"/>
      </w:pPr>
      <w:bookmarkStart w:id="27" w:name="_Toc438507332"/>
      <w:r>
        <w:lastRenderedPageBreak/>
        <w:t>Admin</w:t>
      </w:r>
      <w:r w:rsidR="00BE2359">
        <w:t xml:space="preserve"> Component</w:t>
      </w:r>
      <w:r w:rsidR="00646C3A">
        <w:t>s</w:t>
      </w:r>
      <w:bookmarkEnd w:id="27"/>
    </w:p>
    <w:p w:rsidR="00AC411F" w:rsidRPr="00AC411F" w:rsidRDefault="00AC411F" w:rsidP="00AC411F"/>
    <w:p w:rsidR="00BE2359" w:rsidRDefault="00BE2359">
      <w:pPr>
        <w:rPr>
          <w:caps/>
          <w:spacing w:val="15"/>
        </w:rPr>
      </w:pPr>
      <w:r>
        <w:br w:type="page"/>
      </w:r>
    </w:p>
    <w:p w:rsidR="00AC411F" w:rsidRPr="00AC411F" w:rsidRDefault="00AC411F" w:rsidP="00AC411F">
      <w:pPr>
        <w:pStyle w:val="Heading2"/>
      </w:pPr>
      <w:bookmarkStart w:id="28" w:name="_Toc438507333"/>
      <w:r>
        <w:lastRenderedPageBreak/>
        <w:t>Settings</w:t>
      </w:r>
      <w:r w:rsidR="00BE2359">
        <w:t xml:space="preserve"> Component</w:t>
      </w:r>
      <w:bookmarkEnd w:id="28"/>
    </w:p>
    <w:p w:rsidR="00EE2919" w:rsidRDefault="00996EBC" w:rsidP="00EE2919">
      <w:r>
        <w:t>The “Settings” is used to personalize M</w:t>
      </w:r>
      <w:r w:rsidR="006B43BD">
        <w:t>oCab</w:t>
      </w:r>
      <w:r>
        <w:t>.</w:t>
      </w:r>
    </w:p>
    <w:p w:rsidR="00B43F57" w:rsidRDefault="00B43F57" w:rsidP="00EE2919">
      <w:r>
        <w:t>The user can toggle  the notifications for task, chat, and poll updates on or off.</w:t>
      </w:r>
    </w:p>
    <w:p w:rsidR="00B43F57" w:rsidRDefault="00B43F57" w:rsidP="00EE2919">
      <w:r>
        <w:t>The user can change the user color. All textboxes in a chat will be shown in this color. The colors of the other members get assigned random. It also changes the color of the tasks the user owns.</w:t>
      </w:r>
    </w:p>
    <w:p w:rsidR="00B43F57" w:rsidRDefault="00B43F57" w:rsidP="00EE2919"/>
    <w:p w:rsidR="00996EBC" w:rsidRDefault="00996EBC" w:rsidP="006B43BD">
      <w:pPr>
        <w:pStyle w:val="Heading3"/>
      </w:pPr>
      <w:bookmarkStart w:id="29" w:name="_Toc438507334"/>
      <w:r>
        <w:t>Use Cases</w:t>
      </w:r>
      <w:bookmarkEnd w:id="29"/>
    </w:p>
    <w:p w:rsidR="00996EBC" w:rsidRDefault="00996EBC" w:rsidP="00996EBC">
      <w:r>
        <w:t>Below all settings use cases are documented and visually lined out.</w:t>
      </w:r>
    </w:p>
    <w:p w:rsidR="00996EBC" w:rsidRDefault="006B43BD" w:rsidP="006B43BD">
      <w:pPr>
        <w:pStyle w:val="Heading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Heading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TaskNotificationToogle</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Heading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tNotificationToogle</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w:t>
            </w:r>
            <w:r w:rsidR="00C305BD">
              <w:rPr>
                <w:rFonts w:ascii="Calibri" w:eastAsia="Times New Roman" w:hAnsi="Calibri" w:cs="Times New Roman"/>
                <w:color w:val="000000"/>
                <w:sz w:val="16"/>
                <w:szCs w:val="16"/>
                <w:lang w:eastAsia="de-CH"/>
              </w:rPr>
              <w:t>chat</w:t>
            </w:r>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Heading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PollNotificationToogle</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Heading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ChangeChatUserColo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Heading2"/>
      </w:pPr>
      <w:bookmarkStart w:id="30" w:name="_Toc438507335"/>
      <w:r>
        <w:lastRenderedPageBreak/>
        <w:t>UI Design</w:t>
      </w:r>
      <w:bookmarkEnd w:id="30"/>
    </w:p>
    <w:p w:rsidR="00BE2359" w:rsidRDefault="00BE2359">
      <w:pPr>
        <w:rPr>
          <w:caps/>
          <w:spacing w:val="15"/>
        </w:rPr>
      </w:pPr>
    </w:p>
    <w:p w:rsidR="00C11348" w:rsidRDefault="00C11348">
      <w:pPr>
        <w:rPr>
          <w:caps/>
          <w:spacing w:val="15"/>
        </w:rPr>
      </w:pPr>
      <w:r>
        <w:br w:type="page"/>
      </w:r>
    </w:p>
    <w:p w:rsidR="00EE2919" w:rsidRDefault="00EE2919" w:rsidP="00DA3B7C">
      <w:pPr>
        <w:pStyle w:val="Heading2"/>
      </w:pPr>
      <w:bookmarkStart w:id="31" w:name="_Toc438507336"/>
      <w:r>
        <w:lastRenderedPageBreak/>
        <w:t>Backend</w:t>
      </w:r>
      <w:r w:rsidR="0071450F">
        <w:t xml:space="preserve"> Components</w:t>
      </w:r>
      <w:bookmarkEnd w:id="31"/>
    </w:p>
    <w:p w:rsidR="00DA3B7C" w:rsidRPr="00DA3B7C" w:rsidRDefault="00DA3B7C" w:rsidP="00DA3B7C"/>
    <w:p w:rsidR="00EE2919" w:rsidRDefault="00EE2919" w:rsidP="00EE2919">
      <w:pPr>
        <w:pStyle w:val="Heading3"/>
      </w:pPr>
      <w:bookmarkStart w:id="32" w:name="_Toc438507337"/>
      <w:r>
        <w:t>Database Module</w:t>
      </w:r>
      <w:bookmarkEnd w:id="32"/>
    </w:p>
    <w:p w:rsidR="00DA3B7C" w:rsidRPr="00DA3B7C" w:rsidRDefault="00DA3B7C" w:rsidP="00DA3B7C">
      <w:r w:rsidRPr="00DA3B7C">
        <w:rPr>
          <w:noProof/>
          <w:lang w:val="de-CH" w:eastAsia="de-CH"/>
        </w:rPr>
        <w:lastRenderedPageBreak/>
        <w:drawing>
          <wp:inline distT="0" distB="0" distL="0" distR="0">
            <wp:extent cx="5943600" cy="7783761"/>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7783761"/>
                    </a:xfrm>
                    <a:prstGeom prst="rect">
                      <a:avLst/>
                    </a:prstGeom>
                    <a:noFill/>
                    <a:ln>
                      <a:noFill/>
                    </a:ln>
                  </pic:spPr>
                </pic:pic>
              </a:graphicData>
            </a:graphic>
          </wp:inline>
        </w:drawing>
      </w:r>
    </w:p>
    <w:p w:rsidR="00F736CD" w:rsidRDefault="00F736CD" w:rsidP="00F736CD">
      <w:pPr>
        <w:pStyle w:val="Heading4"/>
      </w:pPr>
      <w:r>
        <w:t>Config Tables</w:t>
      </w:r>
    </w:p>
    <w:p w:rsidR="00F736CD" w:rsidRDefault="00F736CD" w:rsidP="00F736CD">
      <w:r>
        <w:rPr>
          <w:noProof/>
          <w:lang w:val="de-CH" w:eastAsia="de-CH"/>
        </w:rPr>
        <w:lastRenderedPageBreak/>
        <w:drawing>
          <wp:inline distT="0" distB="0" distL="0" distR="0">
            <wp:extent cx="5936615" cy="4845050"/>
            <wp:effectExtent l="0" t="0" r="698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6615" cy="4845050"/>
                    </a:xfrm>
                    <a:prstGeom prst="rect">
                      <a:avLst/>
                    </a:prstGeom>
                    <a:noFill/>
                    <a:ln>
                      <a:noFill/>
                    </a:ln>
                  </pic:spPr>
                </pic:pic>
              </a:graphicData>
            </a:graphic>
          </wp:inline>
        </w:drawing>
      </w:r>
    </w:p>
    <w:p w:rsidR="00F736CD" w:rsidRDefault="00F736CD" w:rsidP="00F736CD"/>
    <w:p w:rsidR="00F736CD" w:rsidRDefault="00F736CD" w:rsidP="00F736CD">
      <w:pPr>
        <w:pStyle w:val="Heading4"/>
      </w:pPr>
      <w:r>
        <w:t>Admin Tables</w:t>
      </w:r>
    </w:p>
    <w:p w:rsidR="00F736CD" w:rsidRPr="00F736CD" w:rsidRDefault="00F736CD" w:rsidP="00F736CD">
      <w:r>
        <w:rPr>
          <w:noProof/>
          <w:lang w:val="de-CH" w:eastAsia="de-CH"/>
        </w:rPr>
        <w:lastRenderedPageBreak/>
        <w:drawing>
          <wp:inline distT="0" distB="0" distL="0" distR="0">
            <wp:extent cx="5936615" cy="4182745"/>
            <wp:effectExtent l="0" t="0" r="6985"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6615" cy="4182745"/>
                    </a:xfrm>
                    <a:prstGeom prst="rect">
                      <a:avLst/>
                    </a:prstGeom>
                    <a:noFill/>
                    <a:ln>
                      <a:noFill/>
                    </a:ln>
                  </pic:spPr>
                </pic:pic>
              </a:graphicData>
            </a:graphic>
          </wp:inline>
        </w:drawing>
      </w:r>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080903">
      <w:pPr>
        <w:pStyle w:val="Heading5"/>
      </w:pPr>
      <w:r>
        <w:t>Views</w:t>
      </w:r>
    </w:p>
    <w:p w:rsidR="00BE2359" w:rsidRDefault="00BE2359">
      <w:pPr>
        <w:rPr>
          <w:caps/>
          <w:spacing w:val="15"/>
        </w:rPr>
      </w:pPr>
      <w:r>
        <w:br w:type="page"/>
      </w:r>
    </w:p>
    <w:p w:rsidR="00EE2919" w:rsidRDefault="00EE2919" w:rsidP="00EE2919">
      <w:pPr>
        <w:pStyle w:val="Heading2"/>
      </w:pPr>
      <w:bookmarkStart w:id="33" w:name="_Toc438507338"/>
      <w:r>
        <w:lastRenderedPageBreak/>
        <w:t>WebService</w:t>
      </w:r>
      <w:r w:rsidR="00727861">
        <w:t xml:space="preserve"> Component</w:t>
      </w:r>
      <w:r w:rsidR="00646C3A">
        <w:t>s</w:t>
      </w:r>
      <w:bookmarkEnd w:id="33"/>
    </w:p>
    <w:p w:rsidR="00EE2919" w:rsidRDefault="00EE2919" w:rsidP="00EE2919"/>
    <w:p w:rsidR="00EE2919" w:rsidRDefault="00EE2919" w:rsidP="00EE2919">
      <w:pPr>
        <w:pStyle w:val="Heading3"/>
      </w:pPr>
      <w:bookmarkStart w:id="34" w:name="_Toc438507339"/>
      <w:r>
        <w:t>Functions</w:t>
      </w:r>
      <w:bookmarkEnd w:id="34"/>
    </w:p>
    <w:p w:rsidR="00EE2919" w:rsidRDefault="00EE2919" w:rsidP="00EE2919"/>
    <w:p w:rsidR="00EE2919" w:rsidRDefault="00EE2919" w:rsidP="00EE2919">
      <w:pPr>
        <w:pStyle w:val="Heading3"/>
      </w:pPr>
      <w:bookmarkStart w:id="35" w:name="_Toc438507340"/>
      <w:r>
        <w:t>Bindings</w:t>
      </w:r>
      <w:bookmarkEnd w:id="35"/>
    </w:p>
    <w:p w:rsidR="0071450F" w:rsidRDefault="0071450F" w:rsidP="0071450F"/>
    <w:p w:rsidR="00BE2359" w:rsidRDefault="00BE2359">
      <w:pPr>
        <w:rPr>
          <w:caps/>
          <w:spacing w:val="15"/>
        </w:rPr>
      </w:pPr>
      <w:bookmarkStart w:id="36" w:name="_Security_Components"/>
      <w:bookmarkEnd w:id="36"/>
      <w:r>
        <w:br w:type="page"/>
      </w:r>
    </w:p>
    <w:p w:rsidR="0071450F" w:rsidRDefault="0071450F" w:rsidP="0071450F">
      <w:pPr>
        <w:pStyle w:val="Heading2"/>
      </w:pPr>
      <w:bookmarkStart w:id="37" w:name="_Toc438507341"/>
      <w:r>
        <w:lastRenderedPageBreak/>
        <w:t>Security Components</w:t>
      </w:r>
      <w:bookmarkEnd w:id="37"/>
    </w:p>
    <w:p w:rsidR="0071450F" w:rsidRDefault="0071450F" w:rsidP="0071450F"/>
    <w:p w:rsidR="00BE2359" w:rsidRDefault="00BE2359">
      <w:pPr>
        <w:rPr>
          <w:caps/>
          <w:spacing w:val="15"/>
        </w:rPr>
      </w:pPr>
      <w:r>
        <w:br w:type="page"/>
      </w:r>
    </w:p>
    <w:p w:rsidR="0071450F" w:rsidRDefault="0071450F" w:rsidP="0071450F">
      <w:pPr>
        <w:pStyle w:val="Heading2"/>
      </w:pPr>
      <w:bookmarkStart w:id="38" w:name="_Toc438507342"/>
      <w:r>
        <w:lastRenderedPageBreak/>
        <w:t>Logging Components</w:t>
      </w:r>
      <w:bookmarkEnd w:id="38"/>
    </w:p>
    <w:p w:rsidR="002F2ADC" w:rsidRDefault="002F2ADC" w:rsidP="002F2ADC">
      <w:r>
        <w:t>By means of logging operations their output as well as information will be made persistent for review at a later stage. This constitutes an essential prerequisite in order to identify, reproduce and finding reasons for malfunction and error. Furthermore, it allows you to assess performance as well as usage.</w:t>
      </w:r>
    </w:p>
    <w:p w:rsidR="002F2ADC" w:rsidRDefault="002F2ADC" w:rsidP="002F2ADC">
      <w:pPr>
        <w:rPr>
          <w:b/>
        </w:rPr>
      </w:pPr>
      <w:r w:rsidRPr="002F2ADC">
        <w:rPr>
          <w:b/>
        </w:rPr>
        <w:t>Structure</w:t>
      </w:r>
    </w:p>
    <w:p w:rsidR="002F2ADC" w:rsidRDefault="002F2ADC" w:rsidP="002F2ADC">
      <w:r>
        <w:t>Logging consists of three main components, which are further explained subsequently.</w:t>
      </w:r>
    </w:p>
    <w:p w:rsidR="002F2ADC" w:rsidRPr="002F2ADC" w:rsidRDefault="002F2ADC" w:rsidP="002F2ADC">
      <w:pPr>
        <w:rPr>
          <w:b/>
        </w:rPr>
      </w:pPr>
      <w:r w:rsidRPr="002F2ADC">
        <w:rPr>
          <w:b/>
        </w:rPr>
        <w:t>Logging message</w:t>
      </w:r>
    </w:p>
    <w:p w:rsidR="002F2ADC" w:rsidRDefault="002F2ADC" w:rsidP="002F2ADC">
      <w:r>
        <w:t>This object contains i</w:t>
      </w:r>
      <w:r w:rsidR="008331DB">
        <w:t xml:space="preserve">nformation to be logged and </w:t>
      </w:r>
      <w:r>
        <w:t xml:space="preserve">stored. The developer </w:t>
      </w:r>
      <w:r w:rsidR="008331DB">
        <w:t>specifies</w:t>
      </w:r>
      <w:r>
        <w:t xml:space="preserve"> the message </w:t>
      </w:r>
      <w:r w:rsidR="008331DB">
        <w:t>together with other parts of information</w:t>
      </w:r>
      <w:r>
        <w:t xml:space="preserve">, while </w:t>
      </w:r>
      <w:r w:rsidR="008331DB">
        <w:t>some other details</w:t>
      </w:r>
      <w:r>
        <w:t xml:space="preserve">, such as method names, </w:t>
      </w:r>
      <w:r w:rsidR="008331DB">
        <w:t>respective line number</w:t>
      </w:r>
      <w:r>
        <w:t xml:space="preserve">, thread and source file </w:t>
      </w:r>
      <w:r w:rsidR="008331DB">
        <w:t>are</w:t>
      </w:r>
      <w:r>
        <w:t xml:space="preserve"> determined automatically. </w:t>
      </w:r>
      <w:r w:rsidR="007E00DF">
        <w:t>Finally,</w:t>
      </w:r>
      <w:r w:rsidR="008331DB">
        <w:t xml:space="preserve"> </w:t>
      </w:r>
      <w:r>
        <w:t>messages are written to a binary file</w:t>
      </w:r>
      <w:r w:rsidR="008331DB">
        <w:t>, as serialized objects</w:t>
      </w:r>
      <w:r w:rsidR="00FE0454">
        <w:t>.</w:t>
      </w:r>
    </w:p>
    <w:p w:rsidR="002F2ADC" w:rsidRPr="002F2ADC" w:rsidRDefault="002F2ADC" w:rsidP="002F2ADC">
      <w:pPr>
        <w:rPr>
          <w:b/>
        </w:rPr>
      </w:pPr>
      <w:r w:rsidRPr="002F2ADC">
        <w:rPr>
          <w:b/>
        </w:rPr>
        <w:t>Log File</w:t>
      </w:r>
    </w:p>
    <w:p w:rsidR="002F2ADC" w:rsidRDefault="00F5137C" w:rsidP="002F2ADC">
      <w:r>
        <w:t>I</w:t>
      </w:r>
      <w:r w:rsidR="002F2ADC">
        <w:t xml:space="preserve">nformation of a log file in turn are stored in this object. Further functions </w:t>
      </w:r>
      <w:r>
        <w:t>provide write and read operations, which are governed by the trace manager</w:t>
      </w:r>
      <w:r w:rsidR="002F2ADC">
        <w:t>. As soon as new messages have been p</w:t>
      </w:r>
      <w:r w:rsidR="007E00DF">
        <w:t>osted, the event “MessagesAdded”</w:t>
      </w:r>
      <w:r w:rsidR="002F2ADC">
        <w:t xml:space="preserve"> is triggered.</w:t>
      </w:r>
      <w:r>
        <w:t xml:space="preserve"> This event typically serves refreshing requests when reading a log file. This object is not intended to be used by developers directly but through the trace manager.</w:t>
      </w:r>
    </w:p>
    <w:p w:rsidR="002F2ADC" w:rsidRPr="002F2ADC" w:rsidRDefault="002F2ADC" w:rsidP="002F2ADC">
      <w:pPr>
        <w:rPr>
          <w:b/>
        </w:rPr>
      </w:pPr>
      <w:r w:rsidRPr="002F2ADC">
        <w:rPr>
          <w:b/>
        </w:rPr>
        <w:t>TraceManager</w:t>
      </w:r>
    </w:p>
    <w:p w:rsidR="002F2ADC" w:rsidRDefault="002F2ADC" w:rsidP="002F2ADC">
      <w:r>
        <w:t xml:space="preserve">This </w:t>
      </w:r>
      <w:r w:rsidR="00F5137C">
        <w:t xml:space="preserve">object </w:t>
      </w:r>
      <w:r>
        <w:t xml:space="preserve">manages the log file and corresponding messages. </w:t>
      </w:r>
      <w:r w:rsidR="00F5137C">
        <w:t>It is</w:t>
      </w:r>
      <w:r>
        <w:t xml:space="preserve"> used as an interface</w:t>
      </w:r>
      <w:r w:rsidR="00F5137C">
        <w:t xml:space="preserve"> the developer uses</w:t>
      </w:r>
      <w:r>
        <w:t xml:space="preserve">, which </w:t>
      </w:r>
      <w:r w:rsidR="00F5137C">
        <w:t xml:space="preserve">deals with the underlying </w:t>
      </w:r>
      <w:r w:rsidR="00D7655D">
        <w:t>components</w:t>
      </w:r>
      <w:r>
        <w:t xml:space="preserve">. The TraceManager decides when messages are </w:t>
      </w:r>
      <w:r w:rsidR="006F13CE">
        <w:t>persisted</w:t>
      </w:r>
      <w:r w:rsidR="00D7655D">
        <w:t>, as m</w:t>
      </w:r>
      <w:r>
        <w:t xml:space="preserve">essages are </w:t>
      </w:r>
      <w:r w:rsidR="006F13CE">
        <w:t>cached</w:t>
      </w:r>
      <w:r>
        <w:t xml:space="preserve"> and written </w:t>
      </w:r>
      <w:r w:rsidR="006F13CE">
        <w:t xml:space="preserve">to file </w:t>
      </w:r>
      <w:r>
        <w:t>in batch</w:t>
      </w:r>
      <w:r w:rsidR="006F13CE">
        <w:t>es</w:t>
      </w:r>
      <w:r>
        <w:t xml:space="preserve">. This increases performance and avoids a permanent access to the hard drive. </w:t>
      </w:r>
      <w:r w:rsidR="006F13CE">
        <w:t>Thus it is crucial to call the dispose method before shutting down, allowing the cache to be flushed. T</w:t>
      </w:r>
      <w:r>
        <w:t xml:space="preserve">he Manager </w:t>
      </w:r>
      <w:r w:rsidR="006F13CE">
        <w:t xml:space="preserve">can be instantiated </w:t>
      </w:r>
      <w:r>
        <w:t xml:space="preserve">either </w:t>
      </w:r>
      <w:r w:rsidR="006F13CE">
        <w:t>as</w:t>
      </w:r>
      <w:r>
        <w:t xml:space="preserve"> read or writ</w:t>
      </w:r>
      <w:r w:rsidR="006F13CE">
        <w:t>e</w:t>
      </w:r>
      <w:r>
        <w:t xml:space="preserve"> object. Depending on the mode, cert</w:t>
      </w:r>
      <w:r w:rsidR="006F13CE">
        <w:t>ain methods are not applicable.</w:t>
      </w:r>
    </w:p>
    <w:p w:rsidR="002F2ADC" w:rsidRPr="006F13CE" w:rsidRDefault="002F2ADC" w:rsidP="00E37847">
      <w:pPr>
        <w:pStyle w:val="Heading3"/>
      </w:pPr>
      <w:r w:rsidRPr="006F13CE">
        <w:t>How to use logging</w:t>
      </w:r>
    </w:p>
    <w:p w:rsidR="002F2ADC" w:rsidRDefault="002F2ADC" w:rsidP="002F2ADC">
      <w:r>
        <w:t>Each component (dll / exe file) has a</w:t>
      </w:r>
      <w:r w:rsidR="006F13CE">
        <w:t xml:space="preserve"> corresponding</w:t>
      </w:r>
      <w:r>
        <w:t xml:space="preserve"> Trace Manager. </w:t>
      </w:r>
      <w:r w:rsidR="006F13CE">
        <w:t>To use this object</w:t>
      </w:r>
      <w:r>
        <w:t>,</w:t>
      </w:r>
      <w:r w:rsidR="006F13CE">
        <w:t xml:space="preserve"> instanciated it with at least the file name. T</w:t>
      </w:r>
      <w:r w:rsidR="00A361D5">
        <w:t>hen the method “</w:t>
      </w:r>
      <w:r>
        <w:t>registerComponent</w:t>
      </w:r>
      <w:r w:rsidR="00A361D5">
        <w:t>”</w:t>
      </w:r>
      <w:r w:rsidR="006F13CE">
        <w:t xml:space="preserve">, expecting the </w:t>
      </w:r>
      <w:r>
        <w:t>name of the component</w:t>
      </w:r>
      <w:r w:rsidR="006F13CE">
        <w:t xml:space="preserve">, has to be called. This is crucial in write mode for the component name to be displayed in the log file and the level to be set for the trace manager. When called the component is used to determine the log level by looking up the components settings in the </w:t>
      </w:r>
      <w:r w:rsidR="00581854">
        <w:t>“</w:t>
      </w:r>
      <w:r>
        <w:t>Trace.cfg</w:t>
      </w:r>
      <w:r w:rsidR="00581854">
        <w:t>”</w:t>
      </w:r>
      <w:r>
        <w:t xml:space="preserve"> file.</w:t>
      </w:r>
    </w:p>
    <w:p w:rsidR="002F2ADC" w:rsidRDefault="002F2ADC" w:rsidP="002F2ADC">
      <w:r>
        <w:t>Both the Trace Manager as wel</w:t>
      </w:r>
      <w:r w:rsidR="004A6EFB">
        <w:t>l as the message itself have a l</w:t>
      </w:r>
      <w:r>
        <w:t xml:space="preserve">evel. The message defines at which </w:t>
      </w:r>
      <w:r w:rsidR="004A6EFB">
        <w:t>level</w:t>
      </w:r>
      <w:r>
        <w:t xml:space="preserve"> it is </w:t>
      </w:r>
      <w:r w:rsidR="004A6EFB">
        <w:t xml:space="preserve">should be </w:t>
      </w:r>
      <w:r>
        <w:t>written to file, while the level on TraceManager indicates the current status. T</w:t>
      </w:r>
      <w:r w:rsidR="004A6EFB">
        <w:t xml:space="preserve">hus messages that </w:t>
      </w:r>
      <w:r w:rsidR="004A6EFB">
        <w:t>correspond to the level of the manager</w:t>
      </w:r>
      <w:r w:rsidR="004A6EFB">
        <w:t xml:space="preserve"> </w:t>
      </w:r>
      <w:r w:rsidR="004A6EFB">
        <w:t xml:space="preserve">only </w:t>
      </w:r>
      <w:r w:rsidR="004A6EFB">
        <w:t>will be written to the file</w:t>
      </w:r>
      <w:r>
        <w:t xml:space="preserve">. </w:t>
      </w:r>
      <w:r w:rsidR="004A6EFB">
        <w:t>That implies that you can control when certain messages shall be saved</w:t>
      </w:r>
      <w:r>
        <w:t>, which has a direct influence on the</w:t>
      </w:r>
      <w:r w:rsidR="004A6EFB">
        <w:t xml:space="preserve"> log</w:t>
      </w:r>
      <w:r>
        <w:t xml:space="preserve"> file size</w:t>
      </w:r>
      <w:r w:rsidR="004A6EFB">
        <w:t>.</w:t>
      </w:r>
    </w:p>
    <w:p w:rsidR="002F2ADC" w:rsidRDefault="002F2ADC" w:rsidP="002F2ADC">
      <w:r>
        <w:t xml:space="preserve">The configuration </w:t>
      </w:r>
      <w:r w:rsidR="004A6EFB">
        <w:t xml:space="preserve">structure of Trace.cfg </w:t>
      </w:r>
      <w:r w:rsidR="00A509C3">
        <w:t>is</w:t>
      </w:r>
      <w:r>
        <w:t xml:space="preserve"> </w:t>
      </w:r>
      <w:r w:rsidR="004A6EFB">
        <w:t>as follows</w:t>
      </w:r>
      <w:r>
        <w:t>:</w:t>
      </w:r>
    </w:p>
    <w:p w:rsidR="002F2ADC" w:rsidRDefault="002F2ADC" w:rsidP="002F2ADC">
      <w:r>
        <w:t>&lt;Component&gt; = &lt;level&gt;</w:t>
      </w:r>
    </w:p>
    <w:p w:rsidR="002F2ADC" w:rsidRDefault="002F2ADC" w:rsidP="002F2ADC"/>
    <w:p w:rsidR="00186600" w:rsidRDefault="002F2ADC" w:rsidP="002F2ADC">
      <w:r>
        <w:lastRenderedPageBreak/>
        <w:t xml:space="preserve">After </w:t>
      </w:r>
      <w:r w:rsidR="00D908F6">
        <w:t>the trace manager is registered, you can start logging by simply call it’s “Log” method, expecting the message to be stored.</w:t>
      </w:r>
    </w:p>
    <w:p w:rsidR="00E37847" w:rsidRDefault="00E37847" w:rsidP="002F2ADC">
      <w:pPr>
        <w:rPr>
          <w:b/>
          <w:i/>
        </w:rPr>
      </w:pPr>
      <w:r w:rsidRPr="00DA18D8">
        <w:rPr>
          <w:b/>
          <w:i/>
        </w:rPr>
        <w:t>NOTE: Remember to call the managers “Dispose” method in order to flush the cache to file before destroying the trace object.</w:t>
      </w:r>
    </w:p>
    <w:p w:rsidR="00327D77" w:rsidRDefault="00327D77" w:rsidP="00327D77">
      <w:pPr>
        <w:pStyle w:val="Heading3"/>
      </w:pPr>
      <w:r>
        <w:t>Where and What to log</w:t>
      </w:r>
    </w:p>
    <w:p w:rsidR="00327D77" w:rsidRDefault="00327D77" w:rsidP="00327D77">
      <w:r>
        <w:t>In order to achieve a more structured logging</w:t>
      </w:r>
      <w:r w:rsidR="0056523E">
        <w:t xml:space="preserve"> usage</w:t>
      </w:r>
      <w:r>
        <w:t xml:space="preserve"> </w:t>
      </w:r>
      <w:r>
        <w:t>follow these guidelines using trace manager.</w:t>
      </w:r>
    </w:p>
    <w:p w:rsidR="00327D77" w:rsidRDefault="00327D77" w:rsidP="007C7DD6">
      <w:pPr>
        <w:pStyle w:val="Heading4"/>
      </w:pPr>
      <w:r>
        <w:t>Enter / Exit Scope</w:t>
      </w:r>
    </w:p>
    <w:p w:rsidR="00327D77" w:rsidRPr="00327D77" w:rsidRDefault="00327D77" w:rsidP="00327D77">
      <w:r>
        <w:t xml:space="preserve">Each method will immediately get </w:t>
      </w:r>
      <w:bookmarkStart w:id="39" w:name="_GoBack"/>
      <w:bookmarkEnd w:id="39"/>
      <w:r>
        <w:t>started as well</w:t>
      </w:r>
    </w:p>
    <w:p w:rsidR="00911208" w:rsidRPr="00220CD7" w:rsidRDefault="00911208" w:rsidP="00220CD7">
      <w:pPr>
        <w:rPr>
          <w:color w:val="276E8B" w:themeColor="accent1" w:themeShade="BF"/>
          <w:spacing w:val="10"/>
        </w:rPr>
      </w:pPr>
      <w:r>
        <w:br w:type="page"/>
      </w:r>
    </w:p>
    <w:p w:rsidR="00911208" w:rsidRDefault="00911208" w:rsidP="00911208">
      <w:pPr>
        <w:pStyle w:val="Heading1"/>
      </w:pPr>
      <w:r>
        <w:lastRenderedPageBreak/>
        <w:t>Design</w:t>
      </w:r>
    </w:p>
    <w:p w:rsidR="00911208" w:rsidRDefault="00911208" w:rsidP="00911208"/>
    <w:p w:rsidR="00911208" w:rsidRDefault="00911208" w:rsidP="00911208">
      <w:pPr>
        <w:pStyle w:val="Heading2"/>
      </w:pPr>
      <w:r>
        <w:t>Frontend</w:t>
      </w:r>
    </w:p>
    <w:p w:rsidR="00911208" w:rsidRDefault="00911208" w:rsidP="00911208"/>
    <w:p w:rsidR="00911208" w:rsidRDefault="00911208" w:rsidP="00911208">
      <w:pPr>
        <w:pStyle w:val="Heading3"/>
      </w:pPr>
      <w:r>
        <w:t>Interactions</w:t>
      </w:r>
    </w:p>
    <w:p w:rsidR="00911208" w:rsidRDefault="00911208" w:rsidP="00911208"/>
    <w:p w:rsidR="00911208" w:rsidRPr="00911208" w:rsidRDefault="00911208" w:rsidP="00911208">
      <w:pPr>
        <w:pStyle w:val="Heading4"/>
      </w:pPr>
      <w:r>
        <w:t>Interfaces / Abstract Classes</w:t>
      </w:r>
    </w:p>
    <w:p w:rsidR="00911208" w:rsidRPr="00911208" w:rsidRDefault="00911208" w:rsidP="00911208"/>
    <w:p w:rsidR="00911208" w:rsidRDefault="00911208" w:rsidP="00911208">
      <w:pPr>
        <w:pStyle w:val="Heading4"/>
      </w:pPr>
      <w:r>
        <w:t>Project</w:t>
      </w:r>
    </w:p>
    <w:p w:rsidR="00911208" w:rsidRDefault="00911208" w:rsidP="00911208"/>
    <w:p w:rsidR="00911208" w:rsidRPr="00911208" w:rsidRDefault="00911208" w:rsidP="00911208">
      <w:pPr>
        <w:pStyle w:val="Heading4"/>
      </w:pPr>
      <w:r>
        <w:t>Chat</w:t>
      </w:r>
    </w:p>
    <w:p w:rsidR="00911208" w:rsidRDefault="00911208" w:rsidP="00911208"/>
    <w:p w:rsidR="00911208" w:rsidRDefault="00911208" w:rsidP="00911208">
      <w:pPr>
        <w:pStyle w:val="Heading4"/>
      </w:pPr>
      <w:r>
        <w:t>Task</w:t>
      </w:r>
    </w:p>
    <w:p w:rsidR="00911208" w:rsidRDefault="00911208" w:rsidP="00911208"/>
    <w:p w:rsidR="00911208" w:rsidRDefault="00911208" w:rsidP="00911208">
      <w:pPr>
        <w:pStyle w:val="Heading4"/>
      </w:pPr>
      <w:r>
        <w:t>Poll</w:t>
      </w:r>
    </w:p>
    <w:p w:rsidR="00911208" w:rsidRDefault="00911208" w:rsidP="00911208"/>
    <w:p w:rsidR="00911208" w:rsidRDefault="00911208" w:rsidP="00911208">
      <w:pPr>
        <w:pStyle w:val="Heading4"/>
      </w:pPr>
      <w:r>
        <w:t>Accounting</w:t>
      </w:r>
    </w:p>
    <w:p w:rsidR="00911208" w:rsidRDefault="00911208" w:rsidP="00911208"/>
    <w:p w:rsidR="00911208" w:rsidRDefault="00911208" w:rsidP="00911208">
      <w:pPr>
        <w:pStyle w:val="Heading3"/>
      </w:pPr>
      <w:r>
        <w:t>Security</w:t>
      </w:r>
    </w:p>
    <w:p w:rsidR="00911208" w:rsidRDefault="00911208" w:rsidP="00911208"/>
    <w:p w:rsidR="00911208" w:rsidRDefault="00911208" w:rsidP="00911208">
      <w:pPr>
        <w:pStyle w:val="Heading3"/>
      </w:pPr>
      <w:r>
        <w:t>Logging</w:t>
      </w:r>
    </w:p>
    <w:p w:rsidR="000331A9" w:rsidRDefault="000331A9" w:rsidP="000331A9">
      <w:r>
        <w:t xml:space="preserve">This component, as names, serves logging purposes. Specifically, the aim for this component is to allow a developer to include trace messages, that document runtime behavior. </w:t>
      </w:r>
    </w:p>
    <w:p w:rsidR="000E7D6B" w:rsidRDefault="000331A9" w:rsidP="000331A9">
      <w:r>
        <w:t>Troubleshooting runtime issue can be bothersome and very time consuming. By adding trace messages along the code, documenting flow and outcomes, runtime analysis is easier and assists pin pointing the potential bug or error.</w:t>
      </w:r>
    </w:p>
    <w:p w:rsidR="000331A9" w:rsidRDefault="000E7D6B" w:rsidP="000331A9">
      <w:r>
        <w:t xml:space="preserve">The log messages are written periodically to a binary file, which can be used at a later time to investigate. The number of messages kept in memory before written to disk can be configured. Further each message is classified with a type and a level. On the other hand, each component can be configured to a certain log level. </w:t>
      </w:r>
      <w:r w:rsidR="000331A9">
        <w:t xml:space="preserve"> </w:t>
      </w:r>
      <w:r>
        <w:t xml:space="preserve">Messages </w:t>
      </w:r>
      <w:r>
        <w:lastRenderedPageBreak/>
        <w:t>that have a level less or equal to the component level specified will be traced only. This ensures that verbosity of logging can be reduced or even turned off.</w:t>
      </w:r>
    </w:p>
    <w:p w:rsidR="000331A9" w:rsidRPr="000331A9" w:rsidRDefault="000331A9" w:rsidP="000331A9"/>
    <w:p w:rsidR="00911208" w:rsidRDefault="00911208" w:rsidP="00911208"/>
    <w:p w:rsidR="00911208" w:rsidRDefault="00911208" w:rsidP="00911208">
      <w:pPr>
        <w:pStyle w:val="Heading2"/>
      </w:pPr>
      <w:r>
        <w:t>Backend</w:t>
      </w:r>
    </w:p>
    <w:p w:rsidR="00911208" w:rsidRDefault="00911208" w:rsidP="00911208"/>
    <w:p w:rsidR="00911208" w:rsidRDefault="00911208" w:rsidP="00911208">
      <w:pPr>
        <w:pStyle w:val="Heading3"/>
      </w:pPr>
      <w:r>
        <w:t>Web Service</w:t>
      </w:r>
    </w:p>
    <w:p w:rsidR="00911208" w:rsidRDefault="00911208" w:rsidP="00911208"/>
    <w:p w:rsidR="00911208" w:rsidRDefault="00911208" w:rsidP="00911208">
      <w:pPr>
        <w:pStyle w:val="Heading3"/>
      </w:pPr>
      <w:r>
        <w:t>Database</w:t>
      </w:r>
    </w:p>
    <w:p w:rsidR="00911208" w:rsidRDefault="00911208" w:rsidP="00911208"/>
    <w:p w:rsidR="00911208" w:rsidRDefault="00911208" w:rsidP="00911208">
      <w:pPr>
        <w:pStyle w:val="Heading2"/>
      </w:pPr>
      <w:r>
        <w:t>GUI</w:t>
      </w:r>
    </w:p>
    <w:p w:rsidR="00913869" w:rsidRDefault="00913869" w:rsidP="00913869"/>
    <w:p w:rsidR="00B61FDF" w:rsidRDefault="00B61FDF">
      <w:pPr>
        <w:rPr>
          <w:caps/>
          <w:color w:val="FFFFFF" w:themeColor="background1"/>
          <w:spacing w:val="15"/>
          <w:sz w:val="22"/>
          <w:szCs w:val="22"/>
        </w:rPr>
      </w:pPr>
      <w:r>
        <w:br w:type="page"/>
      </w:r>
    </w:p>
    <w:p w:rsidR="00913869" w:rsidRDefault="00913869" w:rsidP="00913869">
      <w:pPr>
        <w:pStyle w:val="Heading1"/>
      </w:pPr>
      <w:r>
        <w:lastRenderedPageBreak/>
        <w:t>Testing</w:t>
      </w:r>
    </w:p>
    <w:p w:rsidR="00913869" w:rsidRDefault="00913869" w:rsidP="00913869"/>
    <w:p w:rsidR="00913869" w:rsidRDefault="00913869" w:rsidP="00913869">
      <w:pPr>
        <w:pStyle w:val="Heading2"/>
      </w:pPr>
      <w:r>
        <w:t>Frontend</w:t>
      </w:r>
    </w:p>
    <w:p w:rsidR="00913869" w:rsidRDefault="00913869" w:rsidP="00913869"/>
    <w:p w:rsidR="00913869" w:rsidRDefault="00913869" w:rsidP="00913869">
      <w:pPr>
        <w:pStyle w:val="Heading3"/>
      </w:pPr>
      <w:r>
        <w:t>Interactions</w:t>
      </w:r>
    </w:p>
    <w:p w:rsidR="00913869" w:rsidRDefault="00913869" w:rsidP="00913869"/>
    <w:p w:rsidR="00913869" w:rsidRPr="00911208" w:rsidRDefault="00913869" w:rsidP="00913869">
      <w:pPr>
        <w:pStyle w:val="Heading4"/>
      </w:pPr>
      <w:r>
        <w:t>Interfaces / Abstract Classes</w:t>
      </w:r>
    </w:p>
    <w:p w:rsidR="00913869" w:rsidRPr="00911208" w:rsidRDefault="00913869" w:rsidP="00913869"/>
    <w:p w:rsidR="00913869" w:rsidRDefault="00913869" w:rsidP="00913869">
      <w:pPr>
        <w:pStyle w:val="Heading4"/>
      </w:pPr>
      <w:r>
        <w:t>Project</w:t>
      </w:r>
    </w:p>
    <w:p w:rsidR="00913869" w:rsidRDefault="00913869" w:rsidP="00913869"/>
    <w:p w:rsidR="00913869" w:rsidRPr="00911208" w:rsidRDefault="00913869" w:rsidP="00913869">
      <w:pPr>
        <w:pStyle w:val="Heading4"/>
      </w:pPr>
      <w:r>
        <w:t>Chat</w:t>
      </w:r>
    </w:p>
    <w:p w:rsidR="00913869" w:rsidRDefault="00913869" w:rsidP="00913869"/>
    <w:p w:rsidR="00913869" w:rsidRDefault="00913869" w:rsidP="00913869">
      <w:pPr>
        <w:pStyle w:val="Heading4"/>
      </w:pPr>
      <w:r>
        <w:t>Task</w:t>
      </w:r>
    </w:p>
    <w:p w:rsidR="00913869" w:rsidRDefault="00913869" w:rsidP="00913869"/>
    <w:p w:rsidR="00913869" w:rsidRDefault="00913869" w:rsidP="00913869">
      <w:pPr>
        <w:pStyle w:val="Heading4"/>
      </w:pPr>
      <w:r>
        <w:t>Poll</w:t>
      </w:r>
    </w:p>
    <w:p w:rsidR="00913869" w:rsidRDefault="00913869" w:rsidP="00913869"/>
    <w:p w:rsidR="00913869" w:rsidRDefault="00913869" w:rsidP="00913869">
      <w:pPr>
        <w:pStyle w:val="Heading4"/>
      </w:pPr>
      <w:r>
        <w:t>Accounting</w:t>
      </w:r>
    </w:p>
    <w:p w:rsidR="00913869" w:rsidRDefault="00913869" w:rsidP="00913869"/>
    <w:p w:rsidR="00913869" w:rsidRDefault="00913869" w:rsidP="00913869">
      <w:pPr>
        <w:pStyle w:val="Heading3"/>
      </w:pPr>
      <w:r>
        <w:t>Security</w:t>
      </w:r>
    </w:p>
    <w:p w:rsidR="00913869" w:rsidRDefault="00913869" w:rsidP="00913869"/>
    <w:p w:rsidR="00913869" w:rsidRPr="00911208" w:rsidRDefault="00913869" w:rsidP="00913869">
      <w:pPr>
        <w:pStyle w:val="Heading3"/>
      </w:pPr>
      <w:r>
        <w:t>Logging</w:t>
      </w:r>
    </w:p>
    <w:p w:rsidR="00913869" w:rsidRDefault="00913869" w:rsidP="00913869"/>
    <w:p w:rsidR="00913869" w:rsidRDefault="00913869" w:rsidP="00913869">
      <w:pPr>
        <w:pStyle w:val="Heading2"/>
      </w:pPr>
      <w:r>
        <w:t>Backend</w:t>
      </w:r>
    </w:p>
    <w:p w:rsidR="00913869" w:rsidRDefault="00913869" w:rsidP="00913869"/>
    <w:p w:rsidR="00913869" w:rsidRDefault="00913869" w:rsidP="00913869">
      <w:pPr>
        <w:pStyle w:val="Heading3"/>
      </w:pPr>
      <w:r>
        <w:t>Web Service</w:t>
      </w:r>
    </w:p>
    <w:p w:rsidR="00913869" w:rsidRDefault="00913869" w:rsidP="00913869"/>
    <w:p w:rsidR="00913869" w:rsidRDefault="00913869" w:rsidP="00913869">
      <w:pPr>
        <w:pStyle w:val="Heading3"/>
      </w:pPr>
      <w:r>
        <w:t>Database</w:t>
      </w:r>
    </w:p>
    <w:p w:rsidR="00913869" w:rsidRDefault="00913869" w:rsidP="00913869"/>
    <w:p w:rsidR="00A451D3" w:rsidRDefault="00913869" w:rsidP="00B61FDF">
      <w:pPr>
        <w:pStyle w:val="Heading2"/>
      </w:pPr>
      <w:r>
        <w:t>GUI</w:t>
      </w:r>
    </w:p>
    <w:p w:rsidR="00911208" w:rsidRDefault="00911208" w:rsidP="00A451D3"/>
    <w:p w:rsidR="00A451D3" w:rsidRDefault="00A451D3">
      <w:pPr>
        <w:rPr>
          <w:caps/>
          <w:color w:val="FFFFFF" w:themeColor="background1"/>
          <w:spacing w:val="15"/>
          <w:sz w:val="22"/>
          <w:szCs w:val="22"/>
        </w:rPr>
      </w:pPr>
      <w:r>
        <w:br w:type="page"/>
      </w:r>
    </w:p>
    <w:p w:rsidR="00F96AF1" w:rsidRDefault="00F96AF1" w:rsidP="00F96AF1">
      <w:pPr>
        <w:pStyle w:val="Heading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35"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Heading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Heading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Heading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eQuote"/>
        <w:ind w:left="720"/>
      </w:pPr>
      <w:r>
        <w:t>b) under the GNU GPL, with none of the additional permissions of this License applicable to that copy.</w:t>
      </w:r>
    </w:p>
    <w:p w:rsidR="008F0FEC" w:rsidRPr="008F0FEC" w:rsidRDefault="008F0FEC" w:rsidP="008F0FEC"/>
    <w:p w:rsidR="00F96AF1" w:rsidRDefault="00F96AF1" w:rsidP="008F0FEC">
      <w:pPr>
        <w:pStyle w:val="Heading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eQuote"/>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object code with a copy of the GNU GPL and this license document.</w:t>
      </w:r>
    </w:p>
    <w:p w:rsidR="008F0FEC" w:rsidRPr="008F0FEC" w:rsidRDefault="008F0FEC" w:rsidP="008F0FEC"/>
    <w:p w:rsidR="00F96AF1" w:rsidRDefault="00F96AF1" w:rsidP="008F0FEC">
      <w:pPr>
        <w:pStyle w:val="Heading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eQuote"/>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Combined Work with a copy of the GNU GPL and this license document.</w:t>
      </w:r>
    </w:p>
    <w:p w:rsidR="00F96AF1" w:rsidRDefault="00F96AF1" w:rsidP="00F96AF1"/>
    <w:p w:rsidR="00F96AF1" w:rsidRDefault="00F96AF1" w:rsidP="00F96AF1">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eQuote"/>
        <w:ind w:left="720"/>
      </w:pPr>
      <w:r>
        <w:t>d) Do one of the following:</w:t>
      </w:r>
    </w:p>
    <w:p w:rsidR="00F96AF1" w:rsidRPr="00CD5A7D" w:rsidRDefault="00F96AF1" w:rsidP="00F96AF1"/>
    <w:p w:rsidR="00F96AF1" w:rsidRDefault="00F96AF1" w:rsidP="00F96AF1">
      <w:pPr>
        <w:pStyle w:val="IntenseQuote"/>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Heading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eQuote"/>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eQuote"/>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Heading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6"/>
      <w:headerReference w:type="default" r:id="rId37"/>
      <w:footerReference w:type="even" r:id="rId38"/>
      <w:footerReference w:type="default" r:id="rId39"/>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25D60" w:rsidRDefault="00625D60">
      <w:pPr>
        <w:spacing w:after="0" w:line="240" w:lineRule="auto"/>
      </w:pPr>
      <w:r>
        <w:separator/>
      </w:r>
    </w:p>
  </w:endnote>
  <w:endnote w:type="continuationSeparator" w:id="0">
    <w:p w:rsidR="00625D60" w:rsidRDefault="00625D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2ADC" w:rsidRDefault="002F2ADC">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2ADC" w:rsidRPr="00C77054" w:rsidRDefault="002F2AD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56523E">
                                <w:rPr>
                                  <w:b/>
                                  <w:bCs/>
                                  <w:noProof/>
                                  <w:color w:val="A6A6A6" w:themeColor="background1" w:themeShade="A6"/>
                                  <w:sz w:val="16"/>
                                  <w:szCs w:val="16"/>
                                </w:rPr>
                                <w:t>5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56523E">
                                <w:rPr>
                                  <w:b/>
                                  <w:bCs/>
                                  <w:noProof/>
                                  <w:color w:val="A6A6A6" w:themeColor="background1" w:themeShade="A6"/>
                                  <w:sz w:val="16"/>
                                  <w:szCs w:val="16"/>
                                </w:rPr>
                                <w:t>6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2F2ADC" w:rsidRPr="00C77054" w:rsidRDefault="002F2AD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2F2ADC" w:rsidRPr="00C77054" w:rsidRDefault="002F2AD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56523E">
                          <w:rPr>
                            <w:b/>
                            <w:bCs/>
                            <w:noProof/>
                            <w:color w:val="A6A6A6" w:themeColor="background1" w:themeShade="A6"/>
                            <w:sz w:val="16"/>
                            <w:szCs w:val="16"/>
                          </w:rPr>
                          <w:t>58</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56523E">
                          <w:rPr>
                            <w:b/>
                            <w:bCs/>
                            <w:noProof/>
                            <w:color w:val="A6A6A6" w:themeColor="background1" w:themeShade="A6"/>
                            <w:sz w:val="16"/>
                            <w:szCs w:val="16"/>
                          </w:rPr>
                          <w:t>6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2F2ADC" w:rsidRPr="00C77054" w:rsidRDefault="002F2AD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2F2ADC" w:rsidRDefault="002F2AD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2ADC" w:rsidRDefault="002F2ADC">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2ADC" w:rsidRPr="00C77054" w:rsidRDefault="002F2AD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56523E">
                            <w:rPr>
                              <w:b/>
                              <w:bCs/>
                              <w:noProof/>
                              <w:color w:val="A6A6A6" w:themeColor="background1" w:themeShade="A6"/>
                              <w:sz w:val="16"/>
                              <w:szCs w:val="16"/>
                            </w:rPr>
                            <w:t>5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56523E">
                            <w:rPr>
                              <w:b/>
                              <w:bCs/>
                              <w:noProof/>
                              <w:color w:val="A6A6A6" w:themeColor="background1" w:themeShade="A6"/>
                              <w:sz w:val="16"/>
                              <w:szCs w:val="16"/>
                            </w:rPr>
                            <w:t>61</w:t>
                          </w:r>
                          <w:r w:rsidRPr="00C77054">
                            <w:rPr>
                              <w:b/>
                              <w:bCs/>
                              <w:color w:val="A6A6A6" w:themeColor="background1" w:themeShade="A6"/>
                              <w:sz w:val="16"/>
                              <w:szCs w:val="16"/>
                            </w:rPr>
                            <w:fldChar w:fldCharType="end"/>
                          </w:r>
                        </w:p>
                        <w:p w:rsidR="002F2ADC" w:rsidRPr="00C77054" w:rsidRDefault="002F2AD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0/2016 9:32:00 PM</w:t>
                          </w:r>
                          <w:r w:rsidRPr="00C77054">
                            <w:rPr>
                              <w:noProof/>
                              <w:color w:val="A6A6A6" w:themeColor="background1" w:themeShade="A6"/>
                              <w:sz w:val="16"/>
                              <w:szCs w:val="16"/>
                            </w:rPr>
                            <w:fldChar w:fldCharType="end"/>
                          </w:r>
                        </w:p>
                        <w:p w:rsidR="002F2ADC" w:rsidRDefault="002F2AD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2F2ADC" w:rsidRPr="00C77054" w:rsidRDefault="002F2AD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56523E">
                      <w:rPr>
                        <w:b/>
                        <w:bCs/>
                        <w:noProof/>
                        <w:color w:val="A6A6A6" w:themeColor="background1" w:themeShade="A6"/>
                        <w:sz w:val="16"/>
                        <w:szCs w:val="16"/>
                      </w:rPr>
                      <w:t>5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56523E">
                      <w:rPr>
                        <w:b/>
                        <w:bCs/>
                        <w:noProof/>
                        <w:color w:val="A6A6A6" w:themeColor="background1" w:themeShade="A6"/>
                        <w:sz w:val="16"/>
                        <w:szCs w:val="16"/>
                      </w:rPr>
                      <w:t>61</w:t>
                    </w:r>
                    <w:r w:rsidRPr="00C77054">
                      <w:rPr>
                        <w:b/>
                        <w:bCs/>
                        <w:color w:val="A6A6A6" w:themeColor="background1" w:themeShade="A6"/>
                        <w:sz w:val="16"/>
                        <w:szCs w:val="16"/>
                      </w:rPr>
                      <w:fldChar w:fldCharType="end"/>
                    </w:r>
                  </w:p>
                  <w:p w:rsidR="002F2ADC" w:rsidRPr="00C77054" w:rsidRDefault="002F2AD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0/2016 9:32:00 PM</w:t>
                    </w:r>
                    <w:r w:rsidRPr="00C77054">
                      <w:rPr>
                        <w:noProof/>
                        <w:color w:val="A6A6A6" w:themeColor="background1" w:themeShade="A6"/>
                        <w:sz w:val="16"/>
                        <w:szCs w:val="16"/>
                      </w:rPr>
                      <w:fldChar w:fldCharType="end"/>
                    </w:r>
                  </w:p>
                  <w:p w:rsidR="002F2ADC" w:rsidRDefault="002F2ADC">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25D60" w:rsidRDefault="00625D60">
      <w:pPr>
        <w:spacing w:after="0" w:line="240" w:lineRule="auto"/>
      </w:pPr>
      <w:r>
        <w:separator/>
      </w:r>
    </w:p>
  </w:footnote>
  <w:footnote w:type="continuationSeparator" w:id="0">
    <w:p w:rsidR="00625D60" w:rsidRDefault="00625D6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2ADC" w:rsidRDefault="002F2ADC">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2ADC" w:rsidRPr="000E77D9" w:rsidRDefault="002F2AD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0E77D9">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56523E" w:rsidRPr="0056523E">
                            <w:rPr>
                              <w:b/>
                              <w:bCs/>
                              <w:noProof/>
                              <w:color w:val="A6A6A6" w:themeColor="background1" w:themeShade="A6"/>
                              <w:sz w:val="16"/>
                              <w:szCs w:val="16"/>
                            </w:rPr>
                            <w:t>License</w:t>
                          </w:r>
                          <w:r w:rsidR="0056523E">
                            <w:rPr>
                              <w:noProof/>
                              <w:color w:val="A6A6A6" w:themeColor="background1" w:themeShade="A6"/>
                              <w:sz w:val="16"/>
                              <w:szCs w:val="16"/>
                            </w:rPr>
                            <w:t xml:space="preserve"> addendum</w:t>
                          </w:r>
                          <w:r w:rsidRPr="00C77054">
                            <w:rPr>
                              <w:color w:val="A6A6A6" w:themeColor="background1" w:themeShade="A6"/>
                              <w:sz w:val="16"/>
                              <w:szCs w:val="16"/>
                              <w:lang w:val="de-CH"/>
                            </w:rPr>
                            <w:fldChar w:fldCharType="end"/>
                          </w:r>
                          <w:r w:rsidRPr="000E77D9">
                            <w:rPr>
                              <w:color w:val="A6A6A6" w:themeColor="background1" w:themeShade="A6"/>
                              <w:sz w:val="16"/>
                              <w:szCs w:val="16"/>
                            </w:rPr>
                            <w:tab/>
                          </w:r>
                        </w:p>
                        <w:p w:rsidR="002F2ADC" w:rsidRPr="000E77D9" w:rsidRDefault="002F2ADC" w:rsidP="00FD5054">
                          <w:pPr>
                            <w:tabs>
                              <w:tab w:val="right" w:pos="9072"/>
                            </w:tabs>
                            <w:spacing w:after="0" w:line="240" w:lineRule="auto"/>
                            <w:rPr>
                              <w:color w:val="A6A6A6" w:themeColor="background1" w:themeShade="A6"/>
                              <w:sz w:val="16"/>
                              <w:szCs w:val="16"/>
                            </w:rPr>
                          </w:pPr>
                          <w:r w:rsidRPr="000E77D9">
                            <w:rPr>
                              <w:color w:val="A6A6A6" w:themeColor="background1" w:themeShade="A6"/>
                              <w:sz w:val="16"/>
                              <w:szCs w:val="16"/>
                            </w:rPr>
                            <w:tab/>
                          </w:r>
                          <w:r w:rsidRPr="00C77054">
                            <w:rPr>
                              <w:color w:val="A6A6A6" w:themeColor="background1" w:themeShade="A6"/>
                              <w:sz w:val="16"/>
                              <w:szCs w:val="16"/>
                              <w:lang w:val="de-CH"/>
                            </w:rPr>
                            <w:fldChar w:fldCharType="begin"/>
                          </w:r>
                          <w:r w:rsidRPr="000E77D9">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56523E" w:rsidRPr="0056523E">
                            <w:rPr>
                              <w:b/>
                              <w:bCs/>
                              <w:noProof/>
                              <w:color w:val="A6A6A6" w:themeColor="background1" w:themeShade="A6"/>
                              <w:sz w:val="16"/>
                              <w:szCs w:val="16"/>
                            </w:rPr>
                            <w:t>Additional</w:t>
                          </w:r>
                          <w:r w:rsidR="0056523E">
                            <w:rPr>
                              <w:noProof/>
                              <w:color w:val="A6A6A6" w:themeColor="background1" w:themeShade="A6"/>
                              <w:sz w:val="16"/>
                              <w:szCs w:val="16"/>
                            </w:rPr>
                            <w:t xml:space="preserve"> Definition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2F2ADC" w:rsidRPr="000E77D9" w:rsidRDefault="002F2AD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0E77D9">
                      <w:rPr>
                        <w:color w:val="A6A6A6" w:themeColor="background1" w:themeShade="A6"/>
                        <w:sz w:val="16"/>
                        <w:szCs w:val="16"/>
                      </w:rPr>
                      <w:instrText xml:space="preserve"> STYLEREF  "Heading 1"  \* MERGEFORMAT </w:instrText>
                    </w:r>
                    <w:r w:rsidRPr="00C77054">
                      <w:rPr>
                        <w:color w:val="A6A6A6" w:themeColor="background1" w:themeShade="A6"/>
                        <w:sz w:val="16"/>
                        <w:szCs w:val="16"/>
                        <w:lang w:val="de-CH"/>
                      </w:rPr>
                      <w:fldChar w:fldCharType="separate"/>
                    </w:r>
                    <w:r w:rsidR="0056523E" w:rsidRPr="0056523E">
                      <w:rPr>
                        <w:b/>
                        <w:bCs/>
                        <w:noProof/>
                        <w:color w:val="A6A6A6" w:themeColor="background1" w:themeShade="A6"/>
                        <w:sz w:val="16"/>
                        <w:szCs w:val="16"/>
                      </w:rPr>
                      <w:t>License</w:t>
                    </w:r>
                    <w:r w:rsidR="0056523E">
                      <w:rPr>
                        <w:noProof/>
                        <w:color w:val="A6A6A6" w:themeColor="background1" w:themeShade="A6"/>
                        <w:sz w:val="16"/>
                        <w:szCs w:val="16"/>
                      </w:rPr>
                      <w:t xml:space="preserve"> addendum</w:t>
                    </w:r>
                    <w:r w:rsidRPr="00C77054">
                      <w:rPr>
                        <w:color w:val="A6A6A6" w:themeColor="background1" w:themeShade="A6"/>
                        <w:sz w:val="16"/>
                        <w:szCs w:val="16"/>
                        <w:lang w:val="de-CH"/>
                      </w:rPr>
                      <w:fldChar w:fldCharType="end"/>
                    </w:r>
                    <w:r w:rsidRPr="000E77D9">
                      <w:rPr>
                        <w:color w:val="A6A6A6" w:themeColor="background1" w:themeShade="A6"/>
                        <w:sz w:val="16"/>
                        <w:szCs w:val="16"/>
                      </w:rPr>
                      <w:tab/>
                    </w:r>
                  </w:p>
                  <w:p w:rsidR="002F2ADC" w:rsidRPr="000E77D9" w:rsidRDefault="002F2ADC" w:rsidP="00FD5054">
                    <w:pPr>
                      <w:tabs>
                        <w:tab w:val="right" w:pos="9072"/>
                      </w:tabs>
                      <w:spacing w:after="0" w:line="240" w:lineRule="auto"/>
                      <w:rPr>
                        <w:color w:val="A6A6A6" w:themeColor="background1" w:themeShade="A6"/>
                        <w:sz w:val="16"/>
                        <w:szCs w:val="16"/>
                      </w:rPr>
                    </w:pPr>
                    <w:r w:rsidRPr="000E77D9">
                      <w:rPr>
                        <w:color w:val="A6A6A6" w:themeColor="background1" w:themeShade="A6"/>
                        <w:sz w:val="16"/>
                        <w:szCs w:val="16"/>
                      </w:rPr>
                      <w:tab/>
                    </w:r>
                    <w:r w:rsidRPr="00C77054">
                      <w:rPr>
                        <w:color w:val="A6A6A6" w:themeColor="background1" w:themeShade="A6"/>
                        <w:sz w:val="16"/>
                        <w:szCs w:val="16"/>
                        <w:lang w:val="de-CH"/>
                      </w:rPr>
                      <w:fldChar w:fldCharType="begin"/>
                    </w:r>
                    <w:r w:rsidRPr="000E77D9">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56523E" w:rsidRPr="0056523E">
                      <w:rPr>
                        <w:b/>
                        <w:bCs/>
                        <w:noProof/>
                        <w:color w:val="A6A6A6" w:themeColor="background1" w:themeShade="A6"/>
                        <w:sz w:val="16"/>
                        <w:szCs w:val="16"/>
                      </w:rPr>
                      <w:t>Additional</w:t>
                    </w:r>
                    <w:r w:rsidR="0056523E">
                      <w:rPr>
                        <w:noProof/>
                        <w:color w:val="A6A6A6" w:themeColor="background1" w:themeShade="A6"/>
                        <w:sz w:val="16"/>
                        <w:szCs w:val="16"/>
                      </w:rPr>
                      <w:t xml:space="preserve"> Definition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2F2ADC" w:rsidRDefault="002F2ADC">
                          <w:pPr>
                            <w:spacing w:after="0" w:line="240" w:lineRule="auto"/>
                            <w:jc w:val="right"/>
                            <w:rPr>
                              <w:color w:val="FFFFFF" w:themeColor="background1"/>
                            </w:rPr>
                          </w:pPr>
                          <w:r>
                            <w:fldChar w:fldCharType="begin"/>
                          </w:r>
                          <w:r>
                            <w:instrText xml:space="preserve"> PAGE   \* MERGEFORMAT </w:instrText>
                          </w:r>
                          <w:r>
                            <w:fldChar w:fldCharType="separate"/>
                          </w:r>
                          <w:r w:rsidR="0056523E" w:rsidRPr="0056523E">
                            <w:rPr>
                              <w:noProof/>
                              <w:color w:val="FFFFFF" w:themeColor="background1"/>
                            </w:rPr>
                            <w:t>58</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2F2ADC" w:rsidRDefault="002F2ADC">
                    <w:pPr>
                      <w:spacing w:after="0" w:line="240" w:lineRule="auto"/>
                      <w:jc w:val="right"/>
                      <w:rPr>
                        <w:color w:val="FFFFFF" w:themeColor="background1"/>
                      </w:rPr>
                    </w:pPr>
                    <w:r>
                      <w:fldChar w:fldCharType="begin"/>
                    </w:r>
                    <w:r>
                      <w:instrText xml:space="preserve"> PAGE   \* MERGEFORMAT </w:instrText>
                    </w:r>
                    <w:r>
                      <w:fldChar w:fldCharType="separate"/>
                    </w:r>
                    <w:r w:rsidR="0056523E" w:rsidRPr="0056523E">
                      <w:rPr>
                        <w:noProof/>
                        <w:color w:val="FFFFFF" w:themeColor="background1"/>
                      </w:rPr>
                      <w:t>58</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F2ADC" w:rsidRDefault="002F2ADC">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F2ADC" w:rsidRPr="00220CD7" w:rsidRDefault="002F2AD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56523E">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220CD7">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56523E">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220CD7">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56523E">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2F2ADC" w:rsidRPr="00220CD7" w:rsidRDefault="002F2AD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56523E" w:rsidRPr="0056523E">
                            <w:rPr>
                              <w:b/>
                              <w:bCs/>
                              <w:noProof/>
                              <w:color w:val="A6A6A6" w:themeColor="background1" w:themeShade="A6"/>
                              <w:sz w:val="16"/>
                              <w:szCs w:val="16"/>
                            </w:rPr>
                            <w:t>Object</w:t>
                          </w:r>
                          <w:r w:rsidR="0056523E">
                            <w:rPr>
                              <w:noProof/>
                              <w:color w:val="A6A6A6" w:themeColor="background1" w:themeShade="A6"/>
                              <w:sz w:val="16"/>
                              <w:szCs w:val="16"/>
                            </w:rPr>
                            <w:t xml:space="preserve"> Code Incorporating Material from Library Header File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2F2ADC" w:rsidRPr="00220CD7" w:rsidRDefault="002F2AD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56523E">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220CD7">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56523E">
                      <w:rPr>
                        <w:noProof/>
                        <w:color w:val="A6A6A6" w:themeColor="background1" w:themeShade="A6"/>
                        <w:sz w:val="16"/>
                        <w:szCs w:val="16"/>
                      </w:rPr>
                      <w:instrText>License addendum</w:instrText>
                    </w:r>
                    <w:r w:rsidRPr="00C77054">
                      <w:rPr>
                        <w:noProof/>
                        <w:color w:val="A6A6A6" w:themeColor="background1" w:themeShade="A6"/>
                        <w:sz w:val="16"/>
                        <w:szCs w:val="16"/>
                      </w:rPr>
                      <w:fldChar w:fldCharType="end"/>
                    </w:r>
                    <w:r w:rsidRPr="00220CD7">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56523E">
                      <w:rPr>
                        <w:noProof/>
                        <w:color w:val="A6A6A6" w:themeColor="background1" w:themeShade="A6"/>
                        <w:sz w:val="16"/>
                        <w:szCs w:val="16"/>
                      </w:rPr>
                      <w:t>License addendum</w:t>
                    </w:r>
                    <w:r w:rsidRPr="00C77054">
                      <w:rPr>
                        <w:noProof/>
                        <w:color w:val="A6A6A6" w:themeColor="background1" w:themeShade="A6"/>
                        <w:sz w:val="16"/>
                        <w:szCs w:val="16"/>
                      </w:rPr>
                      <w:fldChar w:fldCharType="end"/>
                    </w:r>
                  </w:p>
                  <w:p w:rsidR="002F2ADC" w:rsidRPr="00220CD7" w:rsidRDefault="002F2AD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220CD7">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56523E" w:rsidRPr="0056523E">
                      <w:rPr>
                        <w:b/>
                        <w:bCs/>
                        <w:noProof/>
                        <w:color w:val="A6A6A6" w:themeColor="background1" w:themeShade="A6"/>
                        <w:sz w:val="16"/>
                        <w:szCs w:val="16"/>
                      </w:rPr>
                      <w:t>Object</w:t>
                    </w:r>
                    <w:r w:rsidR="0056523E">
                      <w:rPr>
                        <w:noProof/>
                        <w:color w:val="A6A6A6" w:themeColor="background1" w:themeShade="A6"/>
                        <w:sz w:val="16"/>
                        <w:szCs w:val="16"/>
                      </w:rPr>
                      <w:t xml:space="preserve"> Code Incorporating Material from Library Header File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2F2ADC" w:rsidRDefault="002F2ADC">
                          <w:pPr>
                            <w:spacing w:after="0" w:line="240" w:lineRule="auto"/>
                            <w:rPr>
                              <w:color w:val="FFFFFF" w:themeColor="background1"/>
                            </w:rPr>
                          </w:pPr>
                          <w:r>
                            <w:fldChar w:fldCharType="begin"/>
                          </w:r>
                          <w:r>
                            <w:instrText xml:space="preserve"> PAGE   \* MERGEFORMAT </w:instrText>
                          </w:r>
                          <w:r>
                            <w:fldChar w:fldCharType="separate"/>
                          </w:r>
                          <w:r w:rsidR="0056523E" w:rsidRPr="0056523E">
                            <w:rPr>
                              <w:noProof/>
                              <w:color w:val="FFFFFF" w:themeColor="background1"/>
                            </w:rPr>
                            <w:t>5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2F2ADC" w:rsidRDefault="002F2ADC">
                    <w:pPr>
                      <w:spacing w:after="0" w:line="240" w:lineRule="auto"/>
                      <w:rPr>
                        <w:color w:val="FFFFFF" w:themeColor="background1"/>
                      </w:rPr>
                    </w:pPr>
                    <w:r>
                      <w:fldChar w:fldCharType="begin"/>
                    </w:r>
                    <w:r>
                      <w:instrText xml:space="preserve"> PAGE   \* MERGEFORMAT </w:instrText>
                    </w:r>
                    <w:r>
                      <w:fldChar w:fldCharType="separate"/>
                    </w:r>
                    <w:r w:rsidR="0056523E" w:rsidRPr="0056523E">
                      <w:rPr>
                        <w:noProof/>
                        <w:color w:val="FFFFFF" w:themeColor="background1"/>
                      </w:rPr>
                      <w:t>5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331A9"/>
    <w:rsid w:val="00067863"/>
    <w:rsid w:val="00075A3D"/>
    <w:rsid w:val="00080903"/>
    <w:rsid w:val="00091052"/>
    <w:rsid w:val="000A7D24"/>
    <w:rsid w:val="000B00DE"/>
    <w:rsid w:val="000B0528"/>
    <w:rsid w:val="000D4C10"/>
    <w:rsid w:val="000E2097"/>
    <w:rsid w:val="000E77D9"/>
    <w:rsid w:val="000E7D6B"/>
    <w:rsid w:val="000F49C6"/>
    <w:rsid w:val="0012255F"/>
    <w:rsid w:val="00134F06"/>
    <w:rsid w:val="0013535C"/>
    <w:rsid w:val="001654F8"/>
    <w:rsid w:val="00172E49"/>
    <w:rsid w:val="00176DB3"/>
    <w:rsid w:val="00183D24"/>
    <w:rsid w:val="00186600"/>
    <w:rsid w:val="001E3C88"/>
    <w:rsid w:val="001F2499"/>
    <w:rsid w:val="00203BA7"/>
    <w:rsid w:val="00213E0A"/>
    <w:rsid w:val="00220CD7"/>
    <w:rsid w:val="002242F0"/>
    <w:rsid w:val="00250964"/>
    <w:rsid w:val="002519A5"/>
    <w:rsid w:val="0025418D"/>
    <w:rsid w:val="0026446A"/>
    <w:rsid w:val="00294331"/>
    <w:rsid w:val="002B2AB8"/>
    <w:rsid w:val="002C183D"/>
    <w:rsid w:val="002E284A"/>
    <w:rsid w:val="002F2ADC"/>
    <w:rsid w:val="002F31AA"/>
    <w:rsid w:val="00303A26"/>
    <w:rsid w:val="00312CEA"/>
    <w:rsid w:val="00313396"/>
    <w:rsid w:val="00316836"/>
    <w:rsid w:val="0032671E"/>
    <w:rsid w:val="00327D77"/>
    <w:rsid w:val="00341AD5"/>
    <w:rsid w:val="003445B0"/>
    <w:rsid w:val="00362D39"/>
    <w:rsid w:val="00364BFB"/>
    <w:rsid w:val="0037212B"/>
    <w:rsid w:val="00386E90"/>
    <w:rsid w:val="00393891"/>
    <w:rsid w:val="00394D21"/>
    <w:rsid w:val="003A370A"/>
    <w:rsid w:val="003A3DA5"/>
    <w:rsid w:val="003B4C17"/>
    <w:rsid w:val="003C60E2"/>
    <w:rsid w:val="003E2010"/>
    <w:rsid w:val="003F440F"/>
    <w:rsid w:val="00401695"/>
    <w:rsid w:val="0040306B"/>
    <w:rsid w:val="00420426"/>
    <w:rsid w:val="0042402B"/>
    <w:rsid w:val="004252FA"/>
    <w:rsid w:val="0043114B"/>
    <w:rsid w:val="00431E17"/>
    <w:rsid w:val="00443E0F"/>
    <w:rsid w:val="004747EF"/>
    <w:rsid w:val="00486AD3"/>
    <w:rsid w:val="00495C30"/>
    <w:rsid w:val="004A4BD5"/>
    <w:rsid w:val="004A592F"/>
    <w:rsid w:val="004A6EFB"/>
    <w:rsid w:val="004B2E53"/>
    <w:rsid w:val="004B32D0"/>
    <w:rsid w:val="004B7ED0"/>
    <w:rsid w:val="004C1EEC"/>
    <w:rsid w:val="004C27B3"/>
    <w:rsid w:val="004C4512"/>
    <w:rsid w:val="004D48EE"/>
    <w:rsid w:val="004F6688"/>
    <w:rsid w:val="0050641A"/>
    <w:rsid w:val="00543A02"/>
    <w:rsid w:val="005545EF"/>
    <w:rsid w:val="0056523E"/>
    <w:rsid w:val="00581854"/>
    <w:rsid w:val="00593BC0"/>
    <w:rsid w:val="005953CC"/>
    <w:rsid w:val="005D58BE"/>
    <w:rsid w:val="00612E8B"/>
    <w:rsid w:val="00615A84"/>
    <w:rsid w:val="00625D60"/>
    <w:rsid w:val="006323EF"/>
    <w:rsid w:val="00641458"/>
    <w:rsid w:val="00646C3A"/>
    <w:rsid w:val="00652D9C"/>
    <w:rsid w:val="00665B87"/>
    <w:rsid w:val="006B43BD"/>
    <w:rsid w:val="006D7909"/>
    <w:rsid w:val="006E2C83"/>
    <w:rsid w:val="006E7B85"/>
    <w:rsid w:val="006F13CE"/>
    <w:rsid w:val="006F1A44"/>
    <w:rsid w:val="0071450F"/>
    <w:rsid w:val="007159F6"/>
    <w:rsid w:val="00716A0E"/>
    <w:rsid w:val="00716DDA"/>
    <w:rsid w:val="007170C7"/>
    <w:rsid w:val="00727861"/>
    <w:rsid w:val="0073235C"/>
    <w:rsid w:val="00753C7C"/>
    <w:rsid w:val="0075602A"/>
    <w:rsid w:val="007743BF"/>
    <w:rsid w:val="007763B5"/>
    <w:rsid w:val="00776DF3"/>
    <w:rsid w:val="0079664E"/>
    <w:rsid w:val="007C6B2E"/>
    <w:rsid w:val="007C7DD6"/>
    <w:rsid w:val="007D14B2"/>
    <w:rsid w:val="007D1974"/>
    <w:rsid w:val="007E00DF"/>
    <w:rsid w:val="007F4CDC"/>
    <w:rsid w:val="007F7A7D"/>
    <w:rsid w:val="008033C2"/>
    <w:rsid w:val="00804C81"/>
    <w:rsid w:val="008072FD"/>
    <w:rsid w:val="008331DB"/>
    <w:rsid w:val="00853952"/>
    <w:rsid w:val="00857FC9"/>
    <w:rsid w:val="0086295C"/>
    <w:rsid w:val="00881541"/>
    <w:rsid w:val="00882336"/>
    <w:rsid w:val="00886FA7"/>
    <w:rsid w:val="0089599B"/>
    <w:rsid w:val="0089726A"/>
    <w:rsid w:val="008A3B66"/>
    <w:rsid w:val="008C3F04"/>
    <w:rsid w:val="008D4700"/>
    <w:rsid w:val="008E588D"/>
    <w:rsid w:val="008F0C03"/>
    <w:rsid w:val="008F0FEC"/>
    <w:rsid w:val="00911208"/>
    <w:rsid w:val="00913869"/>
    <w:rsid w:val="00925315"/>
    <w:rsid w:val="00926299"/>
    <w:rsid w:val="009322B6"/>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132EF"/>
    <w:rsid w:val="00A32630"/>
    <w:rsid w:val="00A361D5"/>
    <w:rsid w:val="00A451D3"/>
    <w:rsid w:val="00A509C3"/>
    <w:rsid w:val="00A576D8"/>
    <w:rsid w:val="00A9142E"/>
    <w:rsid w:val="00A9632C"/>
    <w:rsid w:val="00AA0BC5"/>
    <w:rsid w:val="00AB66F9"/>
    <w:rsid w:val="00AC411F"/>
    <w:rsid w:val="00AF0BE2"/>
    <w:rsid w:val="00B000DE"/>
    <w:rsid w:val="00B2459F"/>
    <w:rsid w:val="00B42F2A"/>
    <w:rsid w:val="00B43F57"/>
    <w:rsid w:val="00B5277D"/>
    <w:rsid w:val="00B61FDF"/>
    <w:rsid w:val="00B721F2"/>
    <w:rsid w:val="00B9074A"/>
    <w:rsid w:val="00B94A7E"/>
    <w:rsid w:val="00BC0624"/>
    <w:rsid w:val="00BC33E8"/>
    <w:rsid w:val="00BE2359"/>
    <w:rsid w:val="00BE7D18"/>
    <w:rsid w:val="00C00494"/>
    <w:rsid w:val="00C044FF"/>
    <w:rsid w:val="00C05D40"/>
    <w:rsid w:val="00C11348"/>
    <w:rsid w:val="00C245A1"/>
    <w:rsid w:val="00C24F3D"/>
    <w:rsid w:val="00C305BD"/>
    <w:rsid w:val="00C4093C"/>
    <w:rsid w:val="00C41A98"/>
    <w:rsid w:val="00C57CBF"/>
    <w:rsid w:val="00C62761"/>
    <w:rsid w:val="00C66BE6"/>
    <w:rsid w:val="00C77054"/>
    <w:rsid w:val="00C90DA6"/>
    <w:rsid w:val="00C94CEC"/>
    <w:rsid w:val="00CD5A7D"/>
    <w:rsid w:val="00CF4717"/>
    <w:rsid w:val="00CF6265"/>
    <w:rsid w:val="00D10A81"/>
    <w:rsid w:val="00D31764"/>
    <w:rsid w:val="00D35EA0"/>
    <w:rsid w:val="00D7655D"/>
    <w:rsid w:val="00D82502"/>
    <w:rsid w:val="00D87F34"/>
    <w:rsid w:val="00D908F6"/>
    <w:rsid w:val="00DA18D8"/>
    <w:rsid w:val="00DA2D6C"/>
    <w:rsid w:val="00DA3B7C"/>
    <w:rsid w:val="00DB4079"/>
    <w:rsid w:val="00DE68E3"/>
    <w:rsid w:val="00E01BEB"/>
    <w:rsid w:val="00E37847"/>
    <w:rsid w:val="00E45B5A"/>
    <w:rsid w:val="00E742CA"/>
    <w:rsid w:val="00E80BCB"/>
    <w:rsid w:val="00E9562C"/>
    <w:rsid w:val="00EA77C6"/>
    <w:rsid w:val="00EB0E07"/>
    <w:rsid w:val="00ED6F7F"/>
    <w:rsid w:val="00EE2919"/>
    <w:rsid w:val="00EE4064"/>
    <w:rsid w:val="00F02070"/>
    <w:rsid w:val="00F305B0"/>
    <w:rsid w:val="00F5137C"/>
    <w:rsid w:val="00F66292"/>
    <w:rsid w:val="00F736CD"/>
    <w:rsid w:val="00F77B7E"/>
    <w:rsid w:val="00F95F86"/>
    <w:rsid w:val="00F96AF1"/>
    <w:rsid w:val="00F97BF9"/>
    <w:rsid w:val="00FA083B"/>
    <w:rsid w:val="00FA1415"/>
    <w:rsid w:val="00FA7CDC"/>
    <w:rsid w:val="00FD5054"/>
    <w:rsid w:val="00FE04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713891"/>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 w:type="paragraph" w:styleId="BalloonText">
    <w:name w:val="Balloon Text"/>
    <w:basedOn w:val="Normal"/>
    <w:link w:val="BalloonTextChar"/>
    <w:uiPriority w:val="99"/>
    <w:semiHidden/>
    <w:unhideWhenUsed/>
    <w:rsid w:val="00B721F2"/>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40735213">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mochahost.com/" TargetMode="External"/><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image" Target="media/image22.png"/><Relationship Id="rId42"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image" Target="media/image17.emf"/><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header" Target="head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hyperlink" Target="http://fsf.org/" TargetMode="External"/><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C31DC"/>
    <w:rsid w:val="000F486E"/>
    <w:rsid w:val="00145955"/>
    <w:rsid w:val="001B1E04"/>
    <w:rsid w:val="001E7AE9"/>
    <w:rsid w:val="00217683"/>
    <w:rsid w:val="00295194"/>
    <w:rsid w:val="002D575A"/>
    <w:rsid w:val="002E2D5F"/>
    <w:rsid w:val="002F20FC"/>
    <w:rsid w:val="0034315A"/>
    <w:rsid w:val="003661E9"/>
    <w:rsid w:val="00407BB9"/>
    <w:rsid w:val="004332AC"/>
    <w:rsid w:val="00580870"/>
    <w:rsid w:val="0061102F"/>
    <w:rsid w:val="00651EE3"/>
    <w:rsid w:val="006C5412"/>
    <w:rsid w:val="006F070F"/>
    <w:rsid w:val="00877117"/>
    <w:rsid w:val="00964203"/>
    <w:rsid w:val="009C4802"/>
    <w:rsid w:val="00AA0EE3"/>
    <w:rsid w:val="00AD48CB"/>
    <w:rsid w:val="00B1029B"/>
    <w:rsid w:val="00BA0363"/>
    <w:rsid w:val="00C67318"/>
    <w:rsid w:val="00C80BA7"/>
    <w:rsid w:val="00CB78BB"/>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52668B0E-E40A-4896-9909-8FD541F2C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62</Pages>
  <Words>8005</Words>
  <Characters>50434</Characters>
  <Application>Microsoft Office Word</Application>
  <DocSecurity>0</DocSecurity>
  <Lines>420</Lines>
  <Paragraphs>11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8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dc:creator>
  <cp:keywords>Documentation, HFU, MoCap, Diplom, Arbeit</cp:keywords>
  <dc:description>This document serves as a technical reference as well as project documentation</dc:description>
  <cp:lastModifiedBy>Christian B. Sax</cp:lastModifiedBy>
  <cp:revision>69</cp:revision>
  <dcterms:created xsi:type="dcterms:W3CDTF">2015-11-30T10:04:00Z</dcterms:created>
  <dcterms:modified xsi:type="dcterms:W3CDTF">2016-01-20T22:57: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